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heme/theme2.xml" ContentType="application/vnd.openxmlformats-officedocument.them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2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3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4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5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6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7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8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9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0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11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3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15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16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7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8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19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20.xml" ContentType="application/vnd.openxmlformats-officedocument.presentationml.notesSlid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1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2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3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4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25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26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27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28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29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30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31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32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33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34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notesSlides/notesSlide35.xml" ContentType="application/vnd.openxmlformats-officedocument.presentationml.notesSlide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36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3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38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39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40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notesSlides/notesSlide41.xml" ContentType="application/vnd.openxmlformats-officedocument.presentationml.notesSlide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42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43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notesSlides/notesSlide44.xml" ContentType="application/vnd.openxmlformats-officedocument.presentationml.notesSlide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9" r:id="rId1"/>
  </p:sldMasterIdLst>
  <p:notesMasterIdLst>
    <p:notesMasterId r:id="rId47"/>
  </p:notesMasterIdLst>
  <p:sldIdLst>
    <p:sldId id="256" r:id="rId2"/>
    <p:sldId id="287" r:id="rId3"/>
    <p:sldId id="339" r:id="rId4"/>
    <p:sldId id="288" r:id="rId5"/>
    <p:sldId id="290" r:id="rId6"/>
    <p:sldId id="292" r:id="rId7"/>
    <p:sldId id="293" r:id="rId8"/>
    <p:sldId id="296" r:id="rId9"/>
    <p:sldId id="297" r:id="rId10"/>
    <p:sldId id="298" r:id="rId11"/>
    <p:sldId id="302" r:id="rId12"/>
    <p:sldId id="303" r:id="rId13"/>
    <p:sldId id="304" r:id="rId14"/>
    <p:sldId id="305" r:id="rId15"/>
    <p:sldId id="307" r:id="rId16"/>
    <p:sldId id="308" r:id="rId17"/>
    <p:sldId id="309" r:id="rId18"/>
    <p:sldId id="310" r:id="rId19"/>
    <p:sldId id="311" r:id="rId20"/>
    <p:sldId id="312" r:id="rId21"/>
    <p:sldId id="313" r:id="rId22"/>
    <p:sldId id="314" r:id="rId23"/>
    <p:sldId id="315" r:id="rId24"/>
    <p:sldId id="316" r:id="rId25"/>
    <p:sldId id="299" r:id="rId26"/>
    <p:sldId id="318" r:id="rId27"/>
    <p:sldId id="319" r:id="rId28"/>
    <p:sldId id="320" r:id="rId29"/>
    <p:sldId id="321" r:id="rId30"/>
    <p:sldId id="322" r:id="rId31"/>
    <p:sldId id="340" r:id="rId32"/>
    <p:sldId id="323" r:id="rId33"/>
    <p:sldId id="324" r:id="rId34"/>
    <p:sldId id="325" r:id="rId35"/>
    <p:sldId id="326" r:id="rId36"/>
    <p:sldId id="330" r:id="rId37"/>
    <p:sldId id="331" r:id="rId38"/>
    <p:sldId id="332" r:id="rId39"/>
    <p:sldId id="333" r:id="rId40"/>
    <p:sldId id="334" r:id="rId41"/>
    <p:sldId id="335" r:id="rId42"/>
    <p:sldId id="336" r:id="rId43"/>
    <p:sldId id="337" r:id="rId44"/>
    <p:sldId id="338" r:id="rId45"/>
    <p:sldId id="279" r:id="rId46"/>
  </p:sldIdLst>
  <p:sldSz cx="9144000" cy="6858000" type="screen4x3"/>
  <p:notesSz cx="6742113" cy="9010650"/>
  <p:custDataLst>
    <p:tags r:id="rId48"/>
  </p:custDataLst>
  <p:defaultTextStyle>
    <a:defPPr>
      <a:defRPr lang="hu-HU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77317" autoAdjust="0"/>
  </p:normalViewPr>
  <p:slideViewPr>
    <p:cSldViewPr>
      <p:cViewPr varScale="1">
        <p:scale>
          <a:sx n="57" d="100"/>
          <a:sy n="57" d="100"/>
        </p:scale>
        <p:origin x="177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1000" cy="4508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19525" y="0"/>
            <a:ext cx="2921000" cy="4508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03516289-5238-477B-8C81-7996F494E116}" type="datetimeFigureOut">
              <a:rPr lang="hu-HU"/>
              <a:pPr>
                <a:defRPr/>
              </a:pPr>
              <a:t>2015. 09. 07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19188" y="676275"/>
            <a:ext cx="4503737" cy="33782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hu-HU" noProof="0" smtClean="0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74688" y="4279900"/>
            <a:ext cx="5392737" cy="4054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noProof="0" smtClean="0"/>
              <a:t>Mintaszöveg szerkesztése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558213"/>
            <a:ext cx="2921000" cy="4508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19525" y="8558213"/>
            <a:ext cx="2921000" cy="4508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931A2D1-0E4C-4DD5-99EB-C2700358A6A3}" type="slidenum">
              <a:rPr lang="hu-HU" altLang="hu-HU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6550240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Üdvözlök minden kedves kollégát!</a:t>
            </a:r>
          </a:p>
          <a:p>
            <a:pPr eaLnBrk="1" hangingPunct="1">
              <a:spcBef>
                <a:spcPct val="0"/>
              </a:spcBef>
            </a:pPr>
            <a:endParaRPr lang="hu-HU" altLang="hu-HU" smtClean="0"/>
          </a:p>
          <a:p>
            <a:pPr eaLnBrk="1" hangingPunct="1">
              <a:spcBef>
                <a:spcPct val="0"/>
              </a:spcBef>
            </a:pPr>
            <a:r>
              <a:rPr lang="hu-HU" altLang="hu-HU" smtClean="0"/>
              <a:t>A mai napon folytatjuk az ütemezés témakörét. Az ütemezés témakörén belül is a projektek, illetve egyedi és kissorozat-gyártás termelésirányítása során használt módszereket tekintjük át. A legnagyobb különbség az itt megismerésre kerülő és az előző órán elhangzott módszerek között, hogy itt a tevékenységek sorrendje kötött.</a:t>
            </a:r>
          </a:p>
        </p:txBody>
      </p:sp>
      <p:sp>
        <p:nvSpPr>
          <p:cNvPr id="5018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5746494-FD18-4ACB-A6B5-8B40411F36F2}" type="slidenum">
              <a:rPr lang="hu-HU" altLang="hu-HU" sz="1200"/>
              <a:pPr eaLnBrk="1" hangingPunct="1"/>
              <a:t>1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9120699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tevékenységidőkből az eseményidőket is ki lehet számítani az itt található képletek segítségével.</a:t>
            </a:r>
          </a:p>
        </p:txBody>
      </p:sp>
      <p:sp>
        <p:nvSpPr>
          <p:cNvPr id="5939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CAEB8D0-183A-4ED1-AEF2-A7BF32BFEDBB}" type="slidenum">
              <a:rPr lang="hu-HU" altLang="hu-HU" sz="1200"/>
              <a:pPr eaLnBrk="1" hangingPunct="1"/>
              <a:t>10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4138778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teljes tartalékidőről már az előző fóliák során beszéltem. Ez a tartalékidő azt fejezi ki, hogy mennyi az a maximális idő, amennyivel egy tevékenység kezdése csúszhat anélkül, hogy veszélyeztetné a projekt időbeni lefutását. A probléma azonban az, hogy általában a tevékenység ezen az időn nem egyedül osztozik. Így ha a tevékenység csúszik, akkor az őt követő tevékenységnek már kevesebb a rendelkezésre álló tartalékideje. A szabad tartalékidő éppen ezért azt fejezi ki, hogy mennyi az az időtartam, amennyivel a tevékenység csúszhat anélkül, hogy az az őt követő tevékenység kezdési idejét befolyásolná.</a:t>
            </a:r>
          </a:p>
        </p:txBody>
      </p:sp>
      <p:sp>
        <p:nvSpPr>
          <p:cNvPr id="6042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7F5CAA-3940-4AD7-8570-57B02D7ACF73}" type="slidenum">
              <a:rPr lang="hu-HU" altLang="hu-HU" sz="1200"/>
              <a:pPr eaLnBrk="1" hangingPunct="1"/>
              <a:t>11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4990415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144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teljes és a szabad tartalékidő különbsége a feltételes tartalékidő. A független tartalékidő pedig azt az </a:t>
            </a:r>
            <a:r>
              <a:rPr lang="hu-HU" altLang="hu-HU" smtClean="0">
                <a:cs typeface="Times New Roman" panose="02020603050405020304" pitchFamily="18" charset="0"/>
              </a:rPr>
              <a:t>időmennyiséget adja meg, amennyivel az adott tevékenység eltolható, ha az őt közvetlenül megelőző tevékenység a lehető legkésőbbi időpontban fejeződik be, és a közvetlenül következő tevékenység a legkorábbi időpontban kezdődik. Ez a tartalékidő lehet negatív is.</a:t>
            </a:r>
            <a:endParaRPr lang="hu-HU" altLang="hu-HU" smtClean="0"/>
          </a:p>
        </p:txBody>
      </p:sp>
      <p:sp>
        <p:nvSpPr>
          <p:cNvPr id="6144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E1DB3B7-6EF3-41D5-A48F-21E25F4F83E9}" type="slidenum">
              <a:rPr lang="hu-HU" altLang="hu-HU" sz="1200"/>
              <a:pPr eaLnBrk="1" hangingPunct="1"/>
              <a:t>12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1256427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Lássunk a módszer alkalmazására egy példát! Ezen a  táblázaton látható a tevékenység sorszáma, megnevezése és a tevékenységek időtartama.</a:t>
            </a:r>
          </a:p>
        </p:txBody>
      </p:sp>
      <p:sp>
        <p:nvSpPr>
          <p:cNvPr id="6246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30BA1E0-D5A1-4B00-BB75-7A983C4E963C}" type="slidenum">
              <a:rPr lang="hu-HU" altLang="hu-HU" sz="1200"/>
              <a:pPr eaLnBrk="1" hangingPunct="1"/>
              <a:t>13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1980378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hhoz, hogy fel tudjuk rajzolni a hálót, szükségünk van a rákövetkezési relációkra. </a:t>
            </a:r>
          </a:p>
          <a:p>
            <a:pPr eaLnBrk="1" hangingPunct="1">
              <a:spcBef>
                <a:spcPct val="0"/>
              </a:spcBef>
            </a:pPr>
            <a:endParaRPr lang="hu-HU" altLang="hu-HU" smtClean="0"/>
          </a:p>
          <a:p>
            <a:pPr eaLnBrk="1" hangingPunct="1">
              <a:spcBef>
                <a:spcPct val="0"/>
              </a:spcBef>
            </a:pPr>
            <a:r>
              <a:rPr lang="hu-HU" altLang="hu-HU" smtClean="0"/>
              <a:t>A megelőzési listák segítségével (melyek egyébként egymásba átkonvertálhatók), felrajzoljuk a hálót.</a:t>
            </a:r>
          </a:p>
        </p:txBody>
      </p:sp>
      <p:sp>
        <p:nvSpPr>
          <p:cNvPr id="6349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AEE3D3F-C797-41CA-B1AE-4C372E1EC9CA}" type="slidenum">
              <a:rPr lang="hu-HU" altLang="hu-HU" sz="1200"/>
              <a:pPr eaLnBrk="1" hangingPunct="1"/>
              <a:t>14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7086338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Itt látható a logikai háló.</a:t>
            </a:r>
          </a:p>
        </p:txBody>
      </p:sp>
      <p:sp>
        <p:nvSpPr>
          <p:cNvPr id="6451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80C6C6C-1A6A-4239-889D-422D616B270C}" type="slidenum">
              <a:rPr lang="hu-HU" altLang="hu-HU" sz="1200"/>
              <a:pPr eaLnBrk="1" hangingPunct="1"/>
              <a:t>15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4887306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Itt látható a CPM-háló már a tevékenységadatokkal, melyekből kiszámíthatók a tevékenységidők.</a:t>
            </a:r>
          </a:p>
        </p:txBody>
      </p:sp>
      <p:sp>
        <p:nvSpPr>
          <p:cNvPr id="6554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6B6899-34EC-48FF-8CB5-C0D43AB80861}" type="slidenum">
              <a:rPr lang="hu-HU" altLang="hu-HU" sz="1200"/>
              <a:pPr eaLnBrk="1" hangingPunct="1"/>
              <a:t>16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7709566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tevékenységidőket szerepeltethetjük a hálón is.</a:t>
            </a:r>
          </a:p>
        </p:txBody>
      </p:sp>
      <p:sp>
        <p:nvSpPr>
          <p:cNvPr id="6656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EF27494-3519-40D1-A1CB-322B10C54288}" type="slidenum">
              <a:rPr lang="hu-HU" altLang="hu-HU" sz="1200"/>
              <a:pPr eaLnBrk="1" hangingPunct="1"/>
              <a:t>17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9925971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Illetve szerepeltethetjük a tartalékidőkkel együtt a tevékenységjegyzékben</a:t>
            </a:r>
          </a:p>
        </p:txBody>
      </p:sp>
      <p:sp>
        <p:nvSpPr>
          <p:cNvPr id="6758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947467C-2B11-495F-B711-9375EF4EE19B}" type="slidenum">
              <a:rPr lang="hu-HU" altLang="hu-HU" sz="1200"/>
              <a:pPr eaLnBrk="1" hangingPunct="1"/>
              <a:t>18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8825845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z eseményeket pedig az eseményjegyzékben.</a:t>
            </a:r>
          </a:p>
        </p:txBody>
      </p:sp>
      <p:sp>
        <p:nvSpPr>
          <p:cNvPr id="6861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7E2EE7-06E4-4AD0-8AAA-F8C80F6F2E1F}" type="slidenum">
              <a:rPr lang="hu-HU" altLang="hu-HU" sz="1200"/>
              <a:pPr eaLnBrk="1" hangingPunct="1"/>
              <a:t>19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5923639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z ütemezési probléma kezelésére a gráfelméleti módszereket hívjuk segítségül. A legfontosabb fogalmunk a háló lesz, mely olyan súlyozott irányított gráf, amelynek egy kezdő és egy végpontja van.</a:t>
            </a:r>
          </a:p>
        </p:txBody>
      </p:sp>
      <p:sp>
        <p:nvSpPr>
          <p:cNvPr id="5120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FF4DD5A-249E-4B09-8AC3-60CC2F1351E6}" type="slidenum">
              <a:rPr lang="hu-HU" altLang="hu-HU" sz="1200"/>
              <a:pPr eaLnBrk="1" hangingPunct="1"/>
              <a:t>2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287015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tevékenységek időtartamát ábrázolhatjuk Gantt-diagramban is.</a:t>
            </a:r>
          </a:p>
        </p:txBody>
      </p:sp>
      <p:sp>
        <p:nvSpPr>
          <p:cNvPr id="6963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1E7D3AB-F196-4D42-A234-93BFB9458903}" type="slidenum">
              <a:rPr lang="hu-HU" altLang="hu-HU" sz="1200"/>
              <a:pPr eaLnBrk="1" hangingPunct="1"/>
              <a:t>20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4023652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Ezt a Gantt-diagramot pedig kiegészíthetjük a rákövetkezési relációk szerepeltetésével is. A nyomkövetést segítendő, az aktuális időpontot egy kis nyíl segítségével szemléltethetjük.</a:t>
            </a:r>
          </a:p>
        </p:txBody>
      </p:sp>
      <p:sp>
        <p:nvSpPr>
          <p:cNvPr id="7066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47B89FA-7CE0-4910-A7F9-FFA37FF8371F}" type="slidenum">
              <a:rPr lang="hu-HU" altLang="hu-HU" sz="1200"/>
              <a:pPr eaLnBrk="1" hangingPunct="1"/>
              <a:t>21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5359969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másik hálótervezési módszer az MPM-módszer, mely tevékenység-csomópontú hálókat kezel.</a:t>
            </a:r>
          </a:p>
        </p:txBody>
      </p:sp>
      <p:sp>
        <p:nvSpPr>
          <p:cNvPr id="7168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949289-8314-4D40-ADD3-C5386C9F489A}" type="slidenum">
              <a:rPr lang="hu-HU" altLang="hu-HU" sz="1200"/>
              <a:pPr eaLnBrk="1" hangingPunct="1"/>
              <a:t>22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0985522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módszer nagy előnye, hogy átlapolásokat, késleltetéseket, minimális és maximális kapcsolatokat is kezel. A módszer kezeli a megszakítható tevékenységeket is.</a:t>
            </a:r>
          </a:p>
        </p:txBody>
      </p:sp>
      <p:sp>
        <p:nvSpPr>
          <p:cNvPr id="7270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E03615-5574-43BF-9A79-2141689E5B92}" type="slidenum">
              <a:rPr lang="hu-HU" altLang="hu-HU" sz="1200"/>
              <a:pPr eaLnBrk="1" hangingPunct="1"/>
              <a:t>23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9290367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z MPM-háló tevékenység-csomópontú háló, amely esetén egy tevékenység-csomópontot az itt látható módokon jelöljük. Ezek közül is az alsó jelölés az elterjedtebb. (Mi is ezt a jelölést követjük).</a:t>
            </a:r>
          </a:p>
        </p:txBody>
      </p:sp>
      <p:sp>
        <p:nvSpPr>
          <p:cNvPr id="7373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42D1D92-6379-406B-97C2-E7E368DB3BCC}" type="slidenum">
              <a:rPr lang="hu-HU" altLang="hu-HU" sz="1200"/>
              <a:pPr eaLnBrk="1" hangingPunct="1"/>
              <a:t>24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3155391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z MPM- háló a tevékenységkapcsolatok valamennyi kombinációját kezeli. A felső 4 a minimális kapcsolatokat jelöli. A minimális kapcsolat azt jelenti, hogy mennyi az a minimális időmennyiség, mely után egy tevékenység egy másikat követhet. A kapcsolatokat a tevékenységek kezdéséhez, illetve befejezéséhez lehet rendelni. Ezek alapján négy fajta kombináció lehetséges. (Vég-kezdet, kezd-kezdet, vég-vég és kezdés-befejezés kapcsolat.) Az ábrán láthatók az egyes kapcsolódási kombinációk. A minimális kapcsolaton túl az MPM-háló kezeli az ún. maximális kapcsolatokat is. Ennek lényege, hogy nem csak a minimális időt adhatjuk meg, ami két egymást követő tevékenység között lehet, hanem azt a maximális időtartamot is, ami két egymást követő tevékenység (kapcsolattól függően kezdésétől, befejezésétől) között eltelhet.</a:t>
            </a:r>
          </a:p>
        </p:txBody>
      </p:sp>
      <p:sp>
        <p:nvSpPr>
          <p:cNvPr id="7475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5DF895-3084-417F-8259-1FFDF9A81DD0}" type="slidenum">
              <a:rPr lang="hu-HU" altLang="hu-HU" sz="1200"/>
              <a:pPr eaLnBrk="1" hangingPunct="1"/>
              <a:t>25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8014715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z egyes kapcsolatokat elvileg egymásba átszámíthatjuk, azonban ez a konvertálás csak akkor lehetséges, ha a tevékenységek csúszását nem engedjük meg.</a:t>
            </a:r>
          </a:p>
        </p:txBody>
      </p:sp>
      <p:sp>
        <p:nvSpPr>
          <p:cNvPr id="7578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D6E6B11-0A47-4A25-9604-318FF8150947}" type="slidenum">
              <a:rPr lang="hu-HU" altLang="hu-HU" sz="1200"/>
              <a:pPr eaLnBrk="1" hangingPunct="1"/>
              <a:t>26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7244667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Ha a tevékenységek nem csúszhatnak, akkor valamennyi minimális kapcsolat átkonvertálható a másikba.</a:t>
            </a:r>
          </a:p>
        </p:txBody>
      </p:sp>
      <p:sp>
        <p:nvSpPr>
          <p:cNvPr id="7680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C5D0C3-A01F-4066-AF0E-15F6466C55BC}" type="slidenum">
              <a:rPr lang="hu-HU" altLang="hu-HU" sz="1200"/>
              <a:pPr eaLnBrk="1" hangingPunct="1"/>
              <a:t>27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81401159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Lássunk a számításra egy példát! A felső sor közepén található szám a tevékenység lefutási ideje/időtartama napokban számolva. A kapcsolatok itt kezd-kezd kapcsolatok, melyeket a jobb felső sarokban lévő szimbólum jelöl. A tevékenységek közötti kapcsolatok időtartamait a nyilakon  szerepeltetjük. Számítsuk ki a projekt átfutási idejét, a tevékenységek kezdési és befejezési időit, illetve a teljes tartalékidőt! Határozzuk meg a kritikus utat!</a:t>
            </a:r>
          </a:p>
        </p:txBody>
      </p:sp>
      <p:sp>
        <p:nvSpPr>
          <p:cNvPr id="7782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495D59-0B2A-4EC2-BA6E-D41DF652A945}" type="slidenum">
              <a:rPr lang="hu-HU" altLang="hu-HU" sz="1200"/>
              <a:pPr eaLnBrk="1" hangingPunct="1"/>
              <a:t>28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43248743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Itt látható az eredmény. A pirossal jelölt tevékenységek a kritikus úton lévő tevékenységek.</a:t>
            </a:r>
          </a:p>
        </p:txBody>
      </p:sp>
      <p:sp>
        <p:nvSpPr>
          <p:cNvPr id="7885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3B0C54F-381B-4A9C-AA68-E86748F6513F}" type="slidenum">
              <a:rPr lang="hu-HU" altLang="hu-HU" sz="1200"/>
              <a:pPr eaLnBrk="1" hangingPunct="1"/>
              <a:t>29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668721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z angol szakirodalomban 2 típusú hálóval foglalkozunk. Az első a tevékenység-nyíl típusú hálók csoportja, ahol a tevékenységek, illetve azok időtartamai a nyílon szerepelnek a hálóban, illetve a tevékenység csomópontú hálók, ahol a tevékenységeket a gráf csúcspontjain reprezentáljuk.</a:t>
            </a:r>
          </a:p>
        </p:txBody>
      </p:sp>
      <p:sp>
        <p:nvSpPr>
          <p:cNvPr id="5222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8E26671-4554-466C-818C-BC55FDE52EE7}" type="slidenum">
              <a:rPr lang="hu-HU" altLang="hu-HU" sz="1200"/>
              <a:pPr eaLnBrk="1" hangingPunct="1"/>
              <a:t>3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9613429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z MPM-háló kezeli a maximális kapcsolatokat is. Ezt egy visszafelé mutató nyíllal és mínusz előjellel jelöljük. Előrefelé haladó elemzésnél a maximális kapcsolatokat nem vesszük figyelembe, csak a minimális kapcsolatokat.  A visszafelé történő elemzésnél a maximális kapcsolatokat is figyelembe kell vennünk. Ekkor módosulhat a tevékenységek legkésőbbi kezdése/befejezése mellett a legkorábbi kezdés/befejezés is.</a:t>
            </a:r>
          </a:p>
        </p:txBody>
      </p:sp>
      <p:sp>
        <p:nvSpPr>
          <p:cNvPr id="7987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8DC40E7-B3EE-4B2E-8FA7-D31F44D6AA5F}" type="slidenum">
              <a:rPr lang="hu-HU" altLang="hu-HU" sz="1200"/>
              <a:pPr eaLnBrk="1" hangingPunct="1"/>
              <a:t>30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0639806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Lássunk erre is egy példát! Itt a jobb felső sarokban semmilyen szimbólumot nem látunk. Ez arra utal, hogy bármilyen kapcsolat lehet a hálóban. Hogy éppen milyen kapcsolatról beszélünk, ezt a nyíl kezdő- és végpontja határozza meg. Pl. Start-A tevékenységek között vég-kezdet kapcsolat van, mert a kapcsolódást reprezentáló nyíl a Start tevékenység végétől mutat az A tevékenység kezdetéhez. Ugyanígy lásd: A-E esetén  kezd-kezd kapcsolat. A maximális kapcsolatokat reprezentáló nyilak mind előrefelé, a minimális kapcsolatot reprezentáló nyíl (pl. a G-E tevékenységek között) visszafelé mutat. Számítsuk ki a projekt átfutási idejét, a tevékenység-időtartamokat, illetve a tartalékidőt! Határozzuk meg a kritikus uta(ka)t! </a:t>
            </a:r>
          </a:p>
        </p:txBody>
      </p:sp>
      <p:sp>
        <p:nvSpPr>
          <p:cNvPr id="8090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3966F17-BEA0-4BF9-A284-D9EC04138C17}" type="slidenum">
              <a:rPr lang="hu-HU" altLang="hu-HU" sz="1200"/>
              <a:pPr eaLnBrk="1" hangingPunct="1"/>
              <a:t>31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7752471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tevékenység kezdési/befejezési időtartamait a kapcsolatok figyelembevételével számoljuk. Pl. A-D tevékenység között vég-kezdet kapcsolat van. A befejezése a 16. napon lesz, a befejezéséhez képest 4 napot kell várni; ekkor D tevékenység legkorábban a 20. napon kezdődhet. Progresszív elemzéssel itt is három dolgot állapíthatunk meg. 1. a projekt átfutási idejét (Céltevékenység befejezése), 2. a tevékenységek legkorábbi kezdési, 3. illetve befejezési idői. Vegyük észre, hogy a progresszív elemzésnél nem vettük figyelembe a maximális kapcsolatot!</a:t>
            </a:r>
          </a:p>
        </p:txBody>
      </p:sp>
      <p:sp>
        <p:nvSpPr>
          <p:cNvPr id="8192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FB6D623-01E6-4B18-BEB0-F0A7D35F4B31}" type="slidenum">
              <a:rPr lang="hu-HU" altLang="hu-HU" sz="1200"/>
              <a:pPr eaLnBrk="1" hangingPunct="1"/>
              <a:t>32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5175876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retrográd elemzésnél azonban nem tudunk eltekinteni tőle. A retrográd elemzésnél nem csak a legkésőbbi időtartamok közötti maximális időtartam-feltételt kell figyelembe venni, hanem figyelembe kell venni ugyanezt a legkorábbi időtartamok esetén is. </a:t>
            </a:r>
          </a:p>
        </p:txBody>
      </p:sp>
      <p:sp>
        <p:nvSpPr>
          <p:cNvPr id="8294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17BF279-BAED-4A17-9F1E-DC13A373FD64}" type="slidenum">
              <a:rPr lang="hu-HU" altLang="hu-HU" sz="1200"/>
              <a:pPr eaLnBrk="1" hangingPunct="1"/>
              <a:t>33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1635018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Pl. ha E tevékenység a 26. napon fejeződik be legkorábban, akkor G tevékenység nem tud a 36. napon befejeződni, mert kritikus úton van. Ezért E tevékenység kezdését 2 nappal késleltetnünk kell!</a:t>
            </a:r>
          </a:p>
        </p:txBody>
      </p:sp>
      <p:sp>
        <p:nvSpPr>
          <p:cNvPr id="8397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3A5284-7AAA-45AE-A413-E8F05E2AF021}" type="slidenum">
              <a:rPr lang="hu-HU" altLang="hu-HU" sz="1200"/>
              <a:pPr eaLnBrk="1" hangingPunct="1"/>
              <a:t>34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69380452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Itt látható az eredmény. Színessel jelöltük a kritikus uta(ka)t.</a:t>
            </a:r>
          </a:p>
        </p:txBody>
      </p:sp>
      <p:sp>
        <p:nvSpPr>
          <p:cNvPr id="8499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E98783F-7B54-41C1-91C1-6DB0AB13E75C}" type="slidenum">
              <a:rPr lang="hu-HU" altLang="hu-HU" sz="1200"/>
              <a:pPr eaLnBrk="1" hangingPunct="1"/>
              <a:t>35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81662330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z előző feladatokban feltételeztük, hogy valamennyi tevékenység időtartamát ismerjük. Ha esetleg a tevékenység mégis csúszna, akkor pedig az új tevékenység-időtartammal újraszámítjuk a hálót. Ebben az esetben csak becsülni tudjuk a tevékenységek lefutási idejét. Sokszor még azt is csak feltételezhetjük, hogy az időtartamra vonatkozó becsléseink milyen eloszlást követhetnek.</a:t>
            </a:r>
          </a:p>
        </p:txBody>
      </p:sp>
      <p:sp>
        <p:nvSpPr>
          <p:cNvPr id="8602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398DA3C-0458-460D-943A-899BA7EFEF43}" type="slidenum">
              <a:rPr lang="hu-HU" altLang="hu-HU" sz="1200"/>
              <a:pPr eaLnBrk="1" hangingPunct="1"/>
              <a:t>36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5571899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modellezésünk megkönnyítése érdekében olyan eloszlásfüggvényt tekintünk, ahol az eloszlás sűrűségfüggvénye a következőképpen alakul: A függvény értelmezési tartománya [A,B]-intervallumon korlátos. Vagyis A értéke alatt és B értéke felett nem vehet fel értéket. A sűrűségfüggvény unimodális (=egy maximum hellyel rendelkezik), és lehet aszimmetrikus is. (Ezáltal kezelni tudjuk azt a jelenséget, hogy a tevékenységek időtartamai a becsült időtartamokhoz képest inkább késnek, mintsem hamarabb lezajlanának.)</a:t>
            </a:r>
          </a:p>
        </p:txBody>
      </p:sp>
      <p:sp>
        <p:nvSpPr>
          <p:cNvPr id="8704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13EAA02-43AB-4282-B27C-08A18C07325F}" type="slidenum">
              <a:rPr lang="hu-HU" altLang="hu-HU" sz="1200"/>
              <a:pPr eaLnBrk="1" hangingPunct="1"/>
              <a:t>37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5519377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PERT-módszerben tehát olyan speciális béta-eloszlással dolgozunk, ahol teljesül, hogy a tevékenység időtartamának várható értéke, illetve szórása az itt látható képlet szerint számítható. Itt A az intervallum alsó határa (optimista becslés), M a maximális érték (legvalószínűbb becslés), B pedig az intervallum felső határa (pesszimista becslés).</a:t>
            </a:r>
          </a:p>
        </p:txBody>
      </p:sp>
      <p:sp>
        <p:nvSpPr>
          <p:cNvPr id="8806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DC4D2BE-9C3D-4F5F-8A53-2A0977483DCA}" type="slidenum">
              <a:rPr lang="hu-HU" altLang="hu-HU" sz="1200"/>
              <a:pPr eaLnBrk="1" hangingPunct="1"/>
              <a:t>38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62478748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becslés várható értékét, illetve szórását tehát a következőképpen becsüljük. Ha végtelen sok tevékenységet tekintenénk, akkor a nagy számok törvénye szerint felhasználjuk azt, hogy a független valószínűségi változók összegének várható értéke megegyezik a valószínűségi változók várható értékének összegével, ha elegendően sok változóra összegzünk (n-&gt;végtelen esetén), hiszen elegendően sok valószínűségi változó esetén az összeg normális eloszlásúnak mondható. (A béta eloszlás használata esetén ez a konvergencia nagyon gyors. 5, 6 tevékenység esetén a tevékenység-időtartamok összegére vonatkozó normalitási feltétel már elfogadható mértékben teljesül.)</a:t>
            </a:r>
            <a:endParaRPr lang="en-US" altLang="hu-HU" smtClean="0"/>
          </a:p>
          <a:p>
            <a:pPr eaLnBrk="1" hangingPunct="1"/>
            <a:endParaRPr lang="hu-HU" altLang="hu-HU" smtClean="0"/>
          </a:p>
        </p:txBody>
      </p:sp>
      <p:sp>
        <p:nvSpPr>
          <p:cNvPr id="8909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E231120-70FB-4C10-B4F2-E8390A145531}" type="slidenum">
              <a:rPr lang="hu-HU" altLang="hu-HU" sz="1200"/>
              <a:pPr eaLnBrk="1" hangingPunct="1"/>
              <a:t>39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5503144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CPM módszer egy tevékenység-nyíl típusú eljárás, ahol az eseményeket a gráf csúcsain, a tevékenységeket a háló élein szerepeltetjük. Az esemény </a:t>
            </a:r>
            <a:r>
              <a:rPr lang="hu-HU" altLang="hu-HU" smtClean="0">
                <a:cs typeface="Times New Roman" panose="02020603050405020304" pitchFamily="18" charset="0"/>
              </a:rPr>
              <a:t>valamely folyamat, tevékenység kezdetét és befejezését jelentő pont; időt, erőforrást, költséget nem igényel. </a:t>
            </a:r>
            <a:endParaRPr lang="hu-HU" altLang="hu-HU" smtClean="0"/>
          </a:p>
        </p:txBody>
      </p:sp>
      <p:sp>
        <p:nvSpPr>
          <p:cNvPr id="5325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E965A26-C418-49A6-BE4C-D85BAE8B51CA}" type="slidenum">
              <a:rPr lang="hu-HU" altLang="hu-HU" sz="1200"/>
              <a:pPr eaLnBrk="1" hangingPunct="1"/>
              <a:t>4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3992290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algn="just" eaLnBrk="1" hangingPunct="1"/>
            <a:r>
              <a:rPr lang="hu-HU" altLang="hu-HU" smtClean="0"/>
              <a:t>Ekkor felhasználjuk a független valószínűségi változók várható értékeire, illetve varianciáira vonatkozó additivitási összefüggéseket. Így ki tudjuk számítani a projekt átfutási idejének várható értékét, illetve becsülni tudjuk a varianciáját is.</a:t>
            </a:r>
            <a:endParaRPr lang="en-US" altLang="hu-HU" smtClean="0"/>
          </a:p>
        </p:txBody>
      </p:sp>
      <p:sp>
        <p:nvSpPr>
          <p:cNvPr id="9011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D181183-7DD9-43DF-85A6-9F840406307D}" type="slidenum">
              <a:rPr lang="hu-HU" altLang="hu-HU" sz="1200"/>
              <a:pPr eaLnBrk="1" hangingPunct="1"/>
              <a:t>40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80050274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PERT-hálónál is a logikai háló felrajzolásával kell kezdenünk. Maga a PERT-módszer tevékenység-nyíl és tevékenység-csomópontú hálók esetén is használható. Valamennyi esetben meg kell becsülnünk a tevékenység optimista, pesszimista, illetve legvalószínűbb lefutási értékeit. Ezekből, a képletek segítségével becsülhető a várható érték és a szórás. A CPM-/MPM-módszerhez hasonlóan először a tevékenység-/eseményidőket kell kiszámítani, majd a projekt átfutási idejének varianciáját, illetve a tartalékidők varianciáját.</a:t>
            </a:r>
          </a:p>
        </p:txBody>
      </p:sp>
      <p:sp>
        <p:nvSpPr>
          <p:cNvPr id="9114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3A68CC8-BB88-4D85-AE20-129F6BE50E1A}" type="slidenum">
              <a:rPr lang="hu-HU" altLang="hu-HU" sz="1200"/>
              <a:pPr eaLnBrk="1" hangingPunct="1"/>
              <a:t>41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04423438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Lássunk erre is egy példát! A történeti hűség kedvéért tevékenység-nyíl típusú hálót használunk.</a:t>
            </a:r>
          </a:p>
        </p:txBody>
      </p:sp>
      <p:sp>
        <p:nvSpPr>
          <p:cNvPr id="9216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5EA6877-D6DC-4E8B-A957-D808F6617384}" type="slidenum">
              <a:rPr lang="hu-HU" altLang="hu-HU" sz="1200"/>
              <a:pPr eaLnBrk="1" hangingPunct="1"/>
              <a:t>42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88767005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felrajzolás után eseményidőket számolva először az események legkorábbi bekövetkezését, illetve a projekt átfutási idejének várható értékét számíthatjuk ki. Ezután visszafelé történő elemzéssel meghatározhatjuk az események legkésőbbi bekövetkezését, illetve a kritikus utat. Ha az esemény tartalékidők magasak, akkor az átfutási idő varianciája becsülhető a kritikus úton lévő tevékenységek varianciáinak összegével (alsó becslés). Ha egy nem kritikus úton lévő tevékenység 5%-os valószínűségnél nagyobb mértékben lehet kritikus úton lévő tevékenység, akkor a CPM-/MPM-módszerhez hasonlóan kell kiszámítani az eseményidők varianciáját (felső becslés), vagyis a bejövő ágakat figyelembe véve, mindig a maximális variancia lesz az adott esemény bekövetkezésének varianciája. Ezeket a varianciákat pontosabban szimuláció segítségével számíthatjuk.</a:t>
            </a:r>
          </a:p>
        </p:txBody>
      </p:sp>
      <p:sp>
        <p:nvSpPr>
          <p:cNvPr id="9318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ABC1504-C951-4851-9B5B-1B78C7A49BD0}" type="slidenum">
              <a:rPr lang="hu-HU" altLang="hu-HU" sz="1200"/>
              <a:pPr eaLnBrk="1" hangingPunct="1"/>
              <a:t>43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3956977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Ha meghatároztuk az átfutási idő várható értékét és varianciáját, akkor feltehető az a kérdés, hogy mennyi annak a valószínűsége, hogy az adott projektet ekkorra befejezzük? Illetve fordítva: hány nap alatt tudjuk befejezni a projektet egy adott valószínűséggel?</a:t>
            </a:r>
          </a:p>
        </p:txBody>
      </p:sp>
      <p:sp>
        <p:nvSpPr>
          <p:cNvPr id="9421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6026FA-BAA4-449C-B8EA-ACF6F5BE8B5C}" type="slidenum">
              <a:rPr lang="hu-HU" altLang="hu-HU" sz="1200"/>
              <a:pPr eaLnBrk="1" hangingPunct="1"/>
              <a:t>44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1526892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hu-HU" altLang="hu-HU" smtClean="0"/>
              <a:t>A mai előadáson áttekintettük a legfontosabb ütemezési feladatokat, problémákat a projekttervezés, egyedi és kissorozatgyártás termelésirányításának témaköréből.</a:t>
            </a:r>
          </a:p>
          <a:p>
            <a:pPr eaLnBrk="1" hangingPunct="1"/>
            <a:endParaRPr lang="hu-HU" altLang="hu-HU" smtClean="0"/>
          </a:p>
          <a:p>
            <a:pPr eaLnBrk="1" hangingPunct="1"/>
            <a:r>
              <a:rPr lang="hu-HU" altLang="hu-HU" smtClean="0"/>
              <a:t>Köszönöm mindenkinek a megtisztelő figyelmet!</a:t>
            </a:r>
          </a:p>
        </p:txBody>
      </p:sp>
      <p:sp>
        <p:nvSpPr>
          <p:cNvPr id="9523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553373-9D7B-4018-9494-0068DB0B2B3F}" type="slidenum">
              <a:rPr lang="hu-HU" altLang="hu-HU" sz="1200"/>
              <a:pPr eaLnBrk="1" hangingPunct="1"/>
              <a:t>45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5394833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tevékenységeket tehát a  háló élein szerepeltetjük. A tevékenység alatt itt </a:t>
            </a:r>
            <a:r>
              <a:rPr lang="hu-HU" altLang="hu-HU" smtClean="0">
                <a:cs typeface="Times New Roman" panose="02020603050405020304" pitchFamily="18" charset="0"/>
              </a:rPr>
              <a:t>olyan folyamatot értünk, mely adott időben, időtartam alatt játszódik le, és erőforrást, költséget igényel. Speciális tevékenység a látszattevékenység. A látszattevékenységnek fontos szerepe van a háló szerkezetében és számításában is. Jellemzője, hogy általában idő-, költség- és erőforrásigénye nincs. A hálók logikai összefüggéseinek kifejezésére szolgál.</a:t>
            </a:r>
          </a:p>
        </p:txBody>
      </p:sp>
      <p:sp>
        <p:nvSpPr>
          <p:cNvPr id="5427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6AF0B0F-8036-4D33-80D1-4408EC3A6244}" type="slidenum">
              <a:rPr lang="hu-HU" altLang="hu-HU" sz="1200"/>
              <a:pPr eaLnBrk="1" hangingPunct="1"/>
              <a:t>5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9630949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hálótervezési feladat megoldásához először az ún. logikai hálót kell elkészítenünk. El kell helyeznünk a tevékenységeket, az eseményeket, valamint ki kell dolgoznunk a tevékenységek és események közötti kapcsolatokat.</a:t>
            </a:r>
          </a:p>
        </p:txBody>
      </p:sp>
      <p:sp>
        <p:nvSpPr>
          <p:cNvPr id="55300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66F54B4-0B22-4975-99C4-937709D321E3}" type="slidenum">
              <a:rPr lang="hu-HU" altLang="hu-HU" sz="1200"/>
              <a:pPr eaLnBrk="1" hangingPunct="1"/>
              <a:t>6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22236566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Ha a logikai gráf elkészült, a tevékenységek időtartamait is meghatároztuk, akkor az egyes tevékenységek kezdési és befejezési időit előrehaladó, illetve visszafelé haladó módszerekkel, esetleg a kettő kombinációjával lehet meghatározni.</a:t>
            </a:r>
          </a:p>
        </p:txBody>
      </p:sp>
      <p:sp>
        <p:nvSpPr>
          <p:cNvPr id="56324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9A11377-759B-4ED1-8688-7B50DC0F876E}" type="slidenum">
              <a:rPr lang="hu-HU" altLang="hu-HU" sz="1200"/>
              <a:pPr eaLnBrk="1" hangingPunct="1"/>
              <a:t>7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2400237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A hálótervezési feladat során a feladatunk a projekt/termelési program átfutási idejének meghatározása. Ezt az előrefelé haladó számítási módszerrel tudjuk meghatározni. A fenti képletek segítségével meg tudjuk mondani a projekt átfutási idejét, illetve az egyes tevékenységek legkorábbi kezdését, legkorábbi befejezését, illetve az események legkorábbi bekövetkezését.</a:t>
            </a:r>
          </a:p>
        </p:txBody>
      </p:sp>
      <p:sp>
        <p:nvSpPr>
          <p:cNvPr id="57348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D2D092F-BD3D-4725-B4BE-0B493AFCACC5}" type="slidenum">
              <a:rPr lang="hu-HU" altLang="hu-HU" sz="1200"/>
              <a:pPr eaLnBrk="1" hangingPunct="1"/>
              <a:t>8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14513317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altLang="hu-HU" smtClean="0"/>
              <a:t>Visszafelé történő elemzés során meg tudjuk határozni a tevékenységek legkésőbbi kezdését, befejezését, illetve az események legkésőbbi bekövetkezését. A legkésőbbi időpont (kezdés/befejezés) és a legkorábbi időpont közötti különbség lesz a teljes tartalékidő. Ha a teljes tartalékidő 0, akkor az a tevékenység kritikus tevékenység. A kritikus tevékenységek láncolata (részgráfja) adja meg a kritikus utat. </a:t>
            </a:r>
          </a:p>
        </p:txBody>
      </p:sp>
      <p:sp>
        <p:nvSpPr>
          <p:cNvPr id="5837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6CEE50-FCC8-4A5B-AB26-E9B0A09A8AD7}" type="slidenum">
              <a:rPr lang="hu-HU" altLang="hu-HU" sz="1200"/>
              <a:pPr eaLnBrk="1" hangingPunct="1"/>
              <a:t>9</a:t>
            </a:fld>
            <a:endParaRPr lang="hu-HU" altLang="hu-HU" sz="1200"/>
          </a:p>
        </p:txBody>
      </p:sp>
    </p:spTree>
    <p:extLst>
      <p:ext uri="{BB962C8B-B14F-4D97-AF65-F5344CB8AC3E}">
        <p14:creationId xmlns:p14="http://schemas.microsoft.com/office/powerpoint/2010/main" val="3824240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3.jpeg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0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5.xml"/><Relationship Id="rId4" Type="http://schemas.openxmlformats.org/officeDocument/2006/relationships/tags" Target="../tags/tag1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bg>
      <p:bgPr>
        <a:blipFill dpi="0" rotWithShape="0">
          <a:blip r:embed="rId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051050" y="2130425"/>
            <a:ext cx="6407150" cy="14700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2051050" y="3886200"/>
            <a:ext cx="6408738" cy="17526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2051050" y="6245225"/>
            <a:ext cx="20891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4284663" y="6245225"/>
            <a:ext cx="4103687" cy="4762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535709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A7831-4F4B-4766-AA96-9DCD36EFAE2E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25106661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992938" y="274638"/>
            <a:ext cx="1693862" cy="58515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1908175" y="274638"/>
            <a:ext cx="4932363" cy="58515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08151A-5608-49DB-B400-63D50CBF4C30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14019887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Cím és tábláz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áblázat helye 2"/>
          <p:cNvSpPr>
            <a:spLocks noGrp="1"/>
          </p:cNvSpPr>
          <p:nvPr>
            <p:ph type="tbl" idx="1"/>
          </p:nvPr>
        </p:nvSpPr>
        <p:spPr>
          <a:xfrm>
            <a:off x="1066800" y="1752600"/>
            <a:ext cx="7620000" cy="4114800"/>
          </a:xfrm>
        </p:spPr>
        <p:txBody>
          <a:bodyPr/>
          <a:lstStyle/>
          <a:p>
            <a:pPr lvl="0"/>
            <a:endParaRPr lang="hu-HU" noProof="0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BD8321-E704-43D6-A871-BF01EAA0B666}" type="slidenum">
              <a:rPr lang="hu-HU" altLang="hu-HU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17293839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Cím, szöveg és 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quarter" idx="2"/>
          </p:nvPr>
        </p:nvSpPr>
        <p:spPr>
          <a:xfrm>
            <a:off x="4953000" y="1752600"/>
            <a:ext cx="3733800" cy="19812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Tartalom helye 4"/>
          <p:cNvSpPr>
            <a:spLocks noGrp="1"/>
          </p:cNvSpPr>
          <p:nvPr>
            <p:ph sz="quarter" idx="3"/>
          </p:nvPr>
        </p:nvSpPr>
        <p:spPr>
          <a:xfrm>
            <a:off x="4953000" y="3886200"/>
            <a:ext cx="3733800" cy="19812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FA7A9E-9660-4468-9356-A9CCE35A4E56}" type="slidenum">
              <a:rPr lang="hu-HU" altLang="hu-HU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266947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Cím, szöveg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066800" y="381000"/>
            <a:ext cx="7620000" cy="1143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1"/>
          </p:nvPr>
        </p:nvSpPr>
        <p:spPr>
          <a:xfrm>
            <a:off x="1066800" y="1752600"/>
            <a:ext cx="3733800" cy="4114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953000" y="1752600"/>
            <a:ext cx="3733800" cy="41148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ADFD78-A0BB-4210-A219-1350E8D6A5BD}" type="slidenum">
              <a:rPr lang="hu-HU" altLang="hu-HU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17583567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  <p:custDataLst>
              <p:tags r:id="rId3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  <p:custDataLst>
              <p:tags r:id="rId4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  <p:custDataLst>
              <p:tags r:id="rId5"/>
            </p:custDataLst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1D5104-812A-43BC-BB1A-2F07E995ACC9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33120816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74B341-A90E-4D38-8053-2E070C5D79E5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1383958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908175" y="1600200"/>
            <a:ext cx="33131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5373688" y="1600200"/>
            <a:ext cx="331311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C1FBE9-7043-4857-8859-B00DF4EC78E1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478848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9848AC-1FD8-451C-8F3A-CEA66275DB13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39983939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62B4DB-75B2-4B71-90C8-03D4DCD17134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11148062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2E8B54-E685-4FDA-8483-08EF578F88C4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15323782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26E7FC-3989-49C9-8137-E308591A4F29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3371276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hu-HU" noProof="0" smtClean="0"/>
              <a:t>Kép beszúrásához kattintson az ikonra</a:t>
            </a:r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5D619D-B730-435F-863E-CFDAA916FB20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33447222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4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3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2.xml"/><Relationship Id="rId20" Type="http://schemas.openxmlformats.org/officeDocument/2006/relationships/tags" Target="../tags/tag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5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1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  <p:custDataLst>
              <p:tags r:id="rId16"/>
            </p:custDataLst>
          </p:nvPr>
        </p:nvSpPr>
        <p:spPr bwMode="auto">
          <a:xfrm>
            <a:off x="1908175" y="274638"/>
            <a:ext cx="6778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  <p:custDataLst>
              <p:tags r:id="rId17"/>
            </p:custDataLst>
          </p:nvPr>
        </p:nvSpPr>
        <p:spPr bwMode="auto">
          <a:xfrm>
            <a:off x="1908175" y="1600200"/>
            <a:ext cx="677862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  <p:custDataLst>
              <p:tags r:id="rId18"/>
            </p:custDataLst>
          </p:nvPr>
        </p:nvSpPr>
        <p:spPr bwMode="auto">
          <a:xfrm>
            <a:off x="179388" y="6453188"/>
            <a:ext cx="1368425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  <p:custDataLst>
              <p:tags r:id="rId19"/>
            </p:custDataLst>
          </p:nvPr>
        </p:nvSpPr>
        <p:spPr bwMode="auto">
          <a:xfrm>
            <a:off x="1908175" y="6453188"/>
            <a:ext cx="439261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252946"/>
                </a:solidFill>
                <a:latin typeface="+mn-lt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  <p:custDataLst>
              <p:tags r:id="rId20"/>
            </p:custDataLst>
          </p:nvPr>
        </p:nvSpPr>
        <p:spPr bwMode="auto">
          <a:xfrm>
            <a:off x="6553200" y="6453188"/>
            <a:ext cx="241141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252946"/>
                </a:solidFill>
                <a:latin typeface="+mn-lt"/>
              </a:defRPr>
            </a:lvl1pPr>
          </a:lstStyle>
          <a:p>
            <a:fld id="{8AA2D762-3062-4280-8414-B86D656E64FA}" type="slidenum">
              <a:rPr lang="hu-HU" altLang="hu-HU" smtClean="0"/>
              <a:pPr/>
              <a:t>‹#›</a:t>
            </a:fld>
            <a:endParaRPr lang="hu-HU" altLang="hu-HU"/>
          </a:p>
        </p:txBody>
      </p:sp>
    </p:spTree>
    <p:extLst>
      <p:ext uri="{BB962C8B-B14F-4D97-AF65-F5344CB8AC3E}">
        <p14:creationId xmlns:p14="http://schemas.microsoft.com/office/powerpoint/2010/main" val="3289668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  <p:sldLayoutId id="2147483901" r:id="rId12"/>
    <p:sldLayoutId id="2147483902" r:id="rId13"/>
    <p:sldLayoutId id="2147483903" r:id="rId14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0" i="0" u="none">
          <a:solidFill>
            <a:srgbClr val="252946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252946"/>
          </a:solidFill>
          <a:latin typeface="Trebuchet MS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3200">
          <a:solidFill>
            <a:srgbClr val="252946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800" b="0" i="0" u="none">
          <a:solidFill>
            <a:srgbClr val="252946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400">
          <a:solidFill>
            <a:srgbClr val="252946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000">
          <a:solidFill>
            <a:srgbClr val="252946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000">
          <a:solidFill>
            <a:srgbClr val="252946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000">
          <a:solidFill>
            <a:srgbClr val="252946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000">
          <a:solidFill>
            <a:srgbClr val="252946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000">
          <a:solidFill>
            <a:srgbClr val="252946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75000"/>
        <a:buBlip>
          <a:blip r:embed="rId22"/>
        </a:buBlip>
        <a:defRPr sz="2000">
          <a:solidFill>
            <a:srgbClr val="252946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tags" Target="../tags/tag45.xml"/><Relationship Id="rId7" Type="http://schemas.openxmlformats.org/officeDocument/2006/relationships/image" Target="../media/image5.png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6" Type="http://schemas.openxmlformats.org/officeDocument/2006/relationships/image" Target="../media/image4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59.xml"/><Relationship Id="rId7" Type="http://schemas.openxmlformats.org/officeDocument/2006/relationships/oleObject" Target="../embeddings/Microsoft_Visio_2003_2010_rajz1.vsd"/><Relationship Id="rId2" Type="http://schemas.openxmlformats.org/officeDocument/2006/relationships/tags" Target="../tags/tag58.xml"/><Relationship Id="rId1" Type="http://schemas.openxmlformats.org/officeDocument/2006/relationships/vmlDrawing" Target="../drawings/vmlDrawing1.v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tags" Target="../tags/tag62.xml"/><Relationship Id="rId7" Type="http://schemas.openxmlformats.org/officeDocument/2006/relationships/oleObject" Target="../embeddings/Microsoft_Visio_2003_2010_rajz2.vsd"/><Relationship Id="rId2" Type="http://schemas.openxmlformats.org/officeDocument/2006/relationships/tags" Target="../tags/tag61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tags" Target="../tags/tag65.xml"/><Relationship Id="rId7" Type="http://schemas.openxmlformats.org/officeDocument/2006/relationships/oleObject" Target="../embeddings/Microsoft_Visio_2003_2010_rajz3.vsd"/><Relationship Id="rId2" Type="http://schemas.openxmlformats.org/officeDocument/2006/relationships/tags" Target="../tags/tag64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image" Target="../media/image10.wmf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image" Target="../media/image11.wmf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12.wmf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6" Type="http://schemas.openxmlformats.org/officeDocument/2006/relationships/image" Target="../media/image13.wmf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86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5.emf"/><Relationship Id="rId2" Type="http://schemas.openxmlformats.org/officeDocument/2006/relationships/tags" Target="../tags/tag85.xml"/><Relationship Id="rId1" Type="http://schemas.openxmlformats.org/officeDocument/2006/relationships/vmlDrawing" Target="../drawings/vmlDrawing4.vml"/><Relationship Id="rId6" Type="http://schemas.openxmlformats.org/officeDocument/2006/relationships/tags" Target="../tags/tag89.xml"/><Relationship Id="rId11" Type="http://schemas.openxmlformats.org/officeDocument/2006/relationships/oleObject" Target="../embeddings/oleObject2.bin"/><Relationship Id="rId5" Type="http://schemas.openxmlformats.org/officeDocument/2006/relationships/tags" Target="../tags/tag88.xml"/><Relationship Id="rId10" Type="http://schemas.openxmlformats.org/officeDocument/2006/relationships/image" Target="../media/image14.emf"/><Relationship Id="rId4" Type="http://schemas.openxmlformats.org/officeDocument/2006/relationships/tags" Target="../tags/tag87.xml"/><Relationship Id="rId9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9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vmlDrawing" Target="../drawings/vmlDrawing5.vml"/><Relationship Id="rId6" Type="http://schemas.openxmlformats.org/officeDocument/2006/relationships/tags" Target="../tags/tag94.xml"/><Relationship Id="rId5" Type="http://schemas.openxmlformats.org/officeDocument/2006/relationships/tags" Target="../tags/tag93.xml"/><Relationship Id="rId10" Type="http://schemas.openxmlformats.org/officeDocument/2006/relationships/image" Target="../media/image16.emf"/><Relationship Id="rId4" Type="http://schemas.openxmlformats.org/officeDocument/2006/relationships/tags" Target="../tags/tag92.xml"/><Relationship Id="rId9" Type="http://schemas.openxmlformats.org/officeDocument/2006/relationships/oleObject" Target="../embeddings/oleObject3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tags" Target="../tags/tag102.xml"/><Relationship Id="rId13" Type="http://schemas.openxmlformats.org/officeDocument/2006/relationships/tags" Target="../tags/tag107.xml"/><Relationship Id="rId18" Type="http://schemas.openxmlformats.org/officeDocument/2006/relationships/tags" Target="../tags/tag112.xml"/><Relationship Id="rId3" Type="http://schemas.openxmlformats.org/officeDocument/2006/relationships/tags" Target="../tags/tag97.xml"/><Relationship Id="rId21" Type="http://schemas.openxmlformats.org/officeDocument/2006/relationships/notesSlide" Target="../notesSlides/notesSlide26.xml"/><Relationship Id="rId7" Type="http://schemas.openxmlformats.org/officeDocument/2006/relationships/tags" Target="../tags/tag101.xml"/><Relationship Id="rId12" Type="http://schemas.openxmlformats.org/officeDocument/2006/relationships/tags" Target="../tags/tag106.xml"/><Relationship Id="rId17" Type="http://schemas.openxmlformats.org/officeDocument/2006/relationships/tags" Target="../tags/tag111.xml"/><Relationship Id="rId2" Type="http://schemas.openxmlformats.org/officeDocument/2006/relationships/tags" Target="../tags/tag96.xml"/><Relationship Id="rId16" Type="http://schemas.openxmlformats.org/officeDocument/2006/relationships/tags" Target="../tags/tag110.xml"/><Relationship Id="rId20" Type="http://schemas.openxmlformats.org/officeDocument/2006/relationships/slideLayout" Target="../slideLayouts/slideLayout2.xml"/><Relationship Id="rId1" Type="http://schemas.openxmlformats.org/officeDocument/2006/relationships/tags" Target="../tags/tag95.xml"/><Relationship Id="rId6" Type="http://schemas.openxmlformats.org/officeDocument/2006/relationships/tags" Target="../tags/tag100.xml"/><Relationship Id="rId11" Type="http://schemas.openxmlformats.org/officeDocument/2006/relationships/tags" Target="../tags/tag105.xml"/><Relationship Id="rId5" Type="http://schemas.openxmlformats.org/officeDocument/2006/relationships/tags" Target="../tags/tag99.xml"/><Relationship Id="rId15" Type="http://schemas.openxmlformats.org/officeDocument/2006/relationships/tags" Target="../tags/tag109.xml"/><Relationship Id="rId10" Type="http://schemas.openxmlformats.org/officeDocument/2006/relationships/tags" Target="../tags/tag104.xml"/><Relationship Id="rId19" Type="http://schemas.openxmlformats.org/officeDocument/2006/relationships/tags" Target="../tags/tag113.xml"/><Relationship Id="rId4" Type="http://schemas.openxmlformats.org/officeDocument/2006/relationships/tags" Target="../tags/tag98.xml"/><Relationship Id="rId9" Type="http://schemas.openxmlformats.org/officeDocument/2006/relationships/tags" Target="../tags/tag103.xml"/><Relationship Id="rId14" Type="http://schemas.openxmlformats.org/officeDocument/2006/relationships/tags" Target="../tags/tag108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tags" Target="../tags/tag121.xml"/><Relationship Id="rId13" Type="http://schemas.openxmlformats.org/officeDocument/2006/relationships/notesSlide" Target="../notesSlides/notesSlide27.xml"/><Relationship Id="rId3" Type="http://schemas.openxmlformats.org/officeDocument/2006/relationships/tags" Target="../tags/tag116.xml"/><Relationship Id="rId7" Type="http://schemas.openxmlformats.org/officeDocument/2006/relationships/tags" Target="../tags/tag120.xml"/><Relationship Id="rId12" Type="http://schemas.openxmlformats.org/officeDocument/2006/relationships/slideLayout" Target="../slideLayouts/slideLayout2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tags" Target="../tags/tag119.xml"/><Relationship Id="rId11" Type="http://schemas.openxmlformats.org/officeDocument/2006/relationships/tags" Target="../tags/tag124.xml"/><Relationship Id="rId5" Type="http://schemas.openxmlformats.org/officeDocument/2006/relationships/tags" Target="../tags/tag118.xml"/><Relationship Id="rId10" Type="http://schemas.openxmlformats.org/officeDocument/2006/relationships/tags" Target="../tags/tag123.xml"/><Relationship Id="rId4" Type="http://schemas.openxmlformats.org/officeDocument/2006/relationships/tags" Target="../tags/tag117.xml"/><Relationship Id="rId9" Type="http://schemas.openxmlformats.org/officeDocument/2006/relationships/tags" Target="../tags/tag12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126.xml"/><Relationship Id="rId7" Type="http://schemas.openxmlformats.org/officeDocument/2006/relationships/oleObject" Target="../embeddings/Microsoft_Visio_2003_2010_rajz4.vsd"/><Relationship Id="rId2" Type="http://schemas.openxmlformats.org/officeDocument/2006/relationships/tags" Target="../tags/tag125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tags" Target="../tags/tag129.xml"/><Relationship Id="rId7" Type="http://schemas.openxmlformats.org/officeDocument/2006/relationships/oleObject" Target="../embeddings/Microsoft_Visio_2003_2010_rajz5.vsd"/><Relationship Id="rId2" Type="http://schemas.openxmlformats.org/officeDocument/2006/relationships/tags" Target="../tags/tag128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32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4.xml"/><Relationship Id="rId4" Type="http://schemas.openxmlformats.org/officeDocument/2006/relationships/tags" Target="../tags/tag133.xml"/><Relationship Id="rId9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136.xml"/><Relationship Id="rId7" Type="http://schemas.openxmlformats.org/officeDocument/2006/relationships/oleObject" Target="../embeddings/oleObject5.bin"/><Relationship Id="rId2" Type="http://schemas.openxmlformats.org/officeDocument/2006/relationships/tags" Target="../tags/tag135.xml"/><Relationship Id="rId1" Type="http://schemas.openxmlformats.org/officeDocument/2006/relationships/vmlDrawing" Target="../drawings/vmlDrawing9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tags" Target="../tags/tag139.xml"/><Relationship Id="rId7" Type="http://schemas.openxmlformats.org/officeDocument/2006/relationships/oleObject" Target="../embeddings/oleObject6.bin"/><Relationship Id="rId2" Type="http://schemas.openxmlformats.org/officeDocument/2006/relationships/tags" Target="../tags/tag138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tags" Target="../tags/tag142.xml"/><Relationship Id="rId7" Type="http://schemas.openxmlformats.org/officeDocument/2006/relationships/oleObject" Target="../embeddings/oleObject7.bin"/><Relationship Id="rId2" Type="http://schemas.openxmlformats.org/officeDocument/2006/relationships/tags" Target="../tags/tag141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tags" Target="../tags/tag145.xml"/><Relationship Id="rId7" Type="http://schemas.openxmlformats.org/officeDocument/2006/relationships/oleObject" Target="../embeddings/oleObject8.bin"/><Relationship Id="rId2" Type="http://schemas.openxmlformats.org/officeDocument/2006/relationships/tags" Target="../tags/tag144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tags" Target="../tags/tag148.xml"/><Relationship Id="rId7" Type="http://schemas.openxmlformats.org/officeDocument/2006/relationships/oleObject" Target="../embeddings/Microsoft_Visio_2003_2010_rajz6.vsd"/><Relationship Id="rId2" Type="http://schemas.openxmlformats.org/officeDocument/2006/relationships/tags" Target="../tags/tag147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tags" Target="../tags/tag150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154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153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9" Type="http://schemas.openxmlformats.org/officeDocument/2006/relationships/image" Target="../media/image2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158.xml"/><Relationship Id="rId7" Type="http://schemas.openxmlformats.org/officeDocument/2006/relationships/notesSlide" Target="../notesSlides/notesSlide38.xml"/><Relationship Id="rId2" Type="http://schemas.openxmlformats.org/officeDocument/2006/relationships/tags" Target="../tags/tag157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0.xml"/><Relationship Id="rId4" Type="http://schemas.openxmlformats.org/officeDocument/2006/relationships/tags" Target="../tags/tag159.xml"/><Relationship Id="rId9" Type="http://schemas.openxmlformats.org/officeDocument/2006/relationships/image" Target="../media/image26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162.xml"/><Relationship Id="rId7" Type="http://schemas.openxmlformats.org/officeDocument/2006/relationships/notesSlide" Target="../notesSlides/notesSlide39.xml"/><Relationship Id="rId2" Type="http://schemas.openxmlformats.org/officeDocument/2006/relationships/tags" Target="../tags/tag161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4.xml"/><Relationship Id="rId4" Type="http://schemas.openxmlformats.org/officeDocument/2006/relationships/tags" Target="../tags/tag163.xml"/><Relationship Id="rId9" Type="http://schemas.openxmlformats.org/officeDocument/2006/relationships/image" Target="../media/image27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166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65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8.xml"/><Relationship Id="rId4" Type="http://schemas.openxmlformats.org/officeDocument/2006/relationships/tags" Target="../tags/tag167.xml"/><Relationship Id="rId9" Type="http://schemas.openxmlformats.org/officeDocument/2006/relationships/image" Target="../media/image2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71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174.xml"/><Relationship Id="rId2" Type="http://schemas.openxmlformats.org/officeDocument/2006/relationships/tags" Target="../tags/tag173.xml"/><Relationship Id="rId1" Type="http://schemas.openxmlformats.org/officeDocument/2006/relationships/tags" Target="../tags/tag172.xml"/><Relationship Id="rId6" Type="http://schemas.openxmlformats.org/officeDocument/2006/relationships/image" Target="../media/image29.emf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tags" Target="../tags/tag176.xml"/><Relationship Id="rId7" Type="http://schemas.openxmlformats.org/officeDocument/2006/relationships/oleObject" Target="../embeddings/oleObject13.bin"/><Relationship Id="rId2" Type="http://schemas.openxmlformats.org/officeDocument/2006/relationships/tags" Target="../tags/tag175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179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78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9" Type="http://schemas.openxmlformats.org/officeDocument/2006/relationships/image" Target="../media/image3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84.xml"/><Relationship Id="rId2" Type="http://schemas.openxmlformats.org/officeDocument/2006/relationships/tags" Target="../tags/tag183.xml"/><Relationship Id="rId1" Type="http://schemas.openxmlformats.org/officeDocument/2006/relationships/tags" Target="../tags/tag182.xml"/><Relationship Id="rId6" Type="http://schemas.openxmlformats.org/officeDocument/2006/relationships/hyperlink" Target="mailto:kzst@gtk.uni-pannon.hu" TargetMode="External"/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  <p:custDataLst>
              <p:tags r:id="rId2"/>
            </p:custDataLst>
          </p:nvPr>
        </p:nvSpPr>
        <p:spPr>
          <a:xfrm>
            <a:off x="990600" y="1981200"/>
            <a:ext cx="7721600" cy="1143000"/>
          </a:xfrm>
        </p:spPr>
        <p:txBody>
          <a:bodyPr/>
          <a:lstStyle/>
          <a:p>
            <a:pPr eaLnBrk="1" hangingPunct="1"/>
            <a:r>
              <a:rPr lang="hu-HU" altLang="hu-HU" smtClean="0"/>
              <a:t>Kvantitatív módszerek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2034655" y="4293096"/>
            <a:ext cx="6408738" cy="1752600"/>
          </a:xfrm>
        </p:spPr>
        <p:txBody>
          <a:bodyPr/>
          <a:lstStyle/>
          <a:p>
            <a:r>
              <a:rPr lang="hu-HU" sz="3600" b="1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Dr. </a:t>
            </a:r>
            <a:r>
              <a:rPr lang="hu-HU" sz="3600" b="1" i="1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habil</a:t>
            </a:r>
            <a:r>
              <a:rPr lang="hu-HU" sz="3600" b="1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hu-HU" sz="3600" b="1" i="1" dirty="0" err="1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Kosztyán</a:t>
            </a:r>
            <a:r>
              <a:rPr lang="hu-HU" sz="3600" b="1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Zsolt Tibor</a:t>
            </a:r>
          </a:p>
          <a:p>
            <a:r>
              <a:rPr lang="hu-HU" sz="2800" b="1" i="1" dirty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Kvantitatív Módszerek Intézeti </a:t>
            </a:r>
            <a:r>
              <a:rPr lang="hu-HU" sz="2800" b="1" i="1" dirty="0" smtClean="0">
                <a:solidFill>
                  <a:schemeClr val="bg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anszék</a:t>
            </a:r>
            <a:endParaRPr lang="hu-HU" sz="3600" dirty="0">
              <a:solidFill>
                <a:schemeClr val="bg1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evékenység és esemény időadato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619673" y="1600200"/>
            <a:ext cx="7067128" cy="4525963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gy csomóponthoz (eseményhez) két idő tartozik. (1) a progresszív elemzésből az esemény legkorábbi bekövetkezésének időpontja (</a:t>
            </a:r>
            <a:r>
              <a:rPr lang="hu-HU" altLang="hu-HU" sz="28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ET</a:t>
            </a:r>
            <a:r>
              <a:rPr lang="hu-HU" altLang="hu-HU" sz="2800" baseline="-30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i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, vagyis az a legkorábbi időpont, amelyre az eseményt realizálni lehet; (2) a retrográd elemzésből az esemény legkésőbbi bekövetkezésének időpontja (</a:t>
            </a:r>
            <a:r>
              <a:rPr lang="hu-HU" altLang="hu-HU" sz="28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ET</a:t>
            </a:r>
            <a:r>
              <a:rPr lang="hu-HU" altLang="hu-HU" sz="2800" baseline="-30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i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, vagyis az a legkésőbbi időpont, amelyre az eseményt realizálni kell. </a:t>
            </a:r>
          </a:p>
        </p:txBody>
      </p:sp>
      <p:pic>
        <p:nvPicPr>
          <p:cNvPr id="12293" name="Picture 4" descr="ABRA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5478313"/>
            <a:ext cx="5486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4" name="Picture 8" descr="index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25" y="5013176"/>
            <a:ext cx="2433638" cy="59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7" descr="index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500" y="5013176"/>
            <a:ext cx="2447925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talékidők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algn="just">
              <a:lnSpc>
                <a:spcPct val="80000"/>
              </a:lnSpc>
            </a:pPr>
            <a:r>
              <a:rPr lang="hu-HU" altLang="hu-HU" sz="28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eljes tartalékidő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 az a teljes időtartam, amivel egy tevékenység kiterjedhet, vagy késhet a teljes projektidőre (</a:t>
            </a:r>
            <a:r>
              <a:rPr lang="hu-HU" altLang="hu-HU" sz="2800" b="1" i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PT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gyakorolt hatás nélkül. 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jes tartalékidő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,j)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=LST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,j)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EST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,j)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LFT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,j)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EFT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i,j)</a:t>
            </a:r>
            <a:endParaRPr lang="hu-HU" altLang="hu-HU" sz="28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>
              <a:lnSpc>
                <a:spcPct val="80000"/>
              </a:lnSpc>
            </a:pPr>
            <a:r>
              <a:rPr lang="hu-HU" altLang="hu-HU" sz="2800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Szabad tartalékidő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 az a teljes mennyiség, amivel egy tevékenységidő megnőhet, vagy a tevékenység csúszhat anélkül, hogy hatással lenne bármely, soron következő tevékenység legkorábbi kezdetére. Szabad tartalékidő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= </a:t>
            </a:r>
            <a:r>
              <a:rPr lang="en-US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E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</a:t>
            </a:r>
            <a:r>
              <a:rPr lang="en-US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j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-</a:t>
            </a:r>
            <a:r>
              <a:rPr lang="en-US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F</a:t>
            </a:r>
            <a:r>
              <a:rPr lang="hu-HU" altLang="hu-HU" sz="28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</a:t>
            </a:r>
            <a:r>
              <a:rPr lang="en-US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i,</a:t>
            </a:r>
            <a:r>
              <a:rPr lang="hu-HU" altLang="hu-HU" sz="2800" baseline="-2500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j)</a:t>
            </a:r>
            <a:endParaRPr lang="hu-HU" altLang="hu-HU" sz="28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endParaRPr lang="hu-HU" altLang="hu-HU" sz="280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talékidő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8175" y="1600200"/>
            <a:ext cx="6984305" cy="4525963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hu-HU" altLang="hu-HU" sz="27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Feltételes tartalékidő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 a teljes és a szabad tartalékidő különbsége.</a:t>
            </a:r>
          </a:p>
          <a:p>
            <a:pPr algn="just">
              <a:lnSpc>
                <a:spcPct val="80000"/>
              </a:lnSpc>
            </a:pPr>
            <a:r>
              <a:rPr lang="hu-HU" altLang="hu-HU" sz="27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Független tartalékidő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 azt az időmennyiséget adja meg, amennyivel az adott tevékenység eltolható, ha az őt közvetlenül megelőző tevékenység a lehető legkésőbbi időpontban fejeződik be és a közvetlenül következő tevékenység a legkorábbi időpontban kezdődik. Független tartalékidő</a:t>
            </a:r>
            <a:r>
              <a:rPr lang="hu-HU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=</a:t>
            </a:r>
            <a:r>
              <a:rPr lang="en-US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ET</a:t>
            </a:r>
            <a:r>
              <a:rPr lang="hu-HU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</a:t>
            </a:r>
            <a:r>
              <a:rPr lang="en-US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j</a:t>
            </a:r>
            <a:r>
              <a:rPr lang="hu-HU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-</a:t>
            </a:r>
            <a:r>
              <a:rPr lang="en-US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E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</a:t>
            </a:r>
            <a:r>
              <a:rPr lang="hu-HU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</a:t>
            </a:r>
            <a:r>
              <a:rPr lang="en-US" altLang="hu-HU" sz="2700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i</a:t>
            </a:r>
            <a:r>
              <a:rPr lang="hu-HU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</a:t>
            </a:r>
            <a:r>
              <a:rPr lang="hu-HU" altLang="hu-HU" sz="27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-d</a:t>
            </a:r>
            <a:r>
              <a:rPr lang="hu-HU" altLang="hu-HU" sz="27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 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arad-e elég idő</a:t>
            </a:r>
            <a:r>
              <a:rPr lang="de-DE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Ha FT&gt;0, akkor belefér a tevékenység megvalósítása. Ha FT&lt;0, akkor |FT| </a:t>
            </a:r>
            <a:r>
              <a:rPr lang="hu-HU" altLang="hu-HU" sz="27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vel</a:t>
            </a:r>
            <a:r>
              <a:rPr lang="hu-HU" altLang="hu-HU" sz="27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súszhat az egész program megvalósítása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 tevékenységlista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85267" name="Group 275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03954788"/>
              </p:ext>
            </p:extLst>
          </p:nvPr>
        </p:nvGraphicFramePr>
        <p:xfrm>
          <a:off x="1835696" y="1600200"/>
          <a:ext cx="7235825" cy="5178430"/>
        </p:xfrm>
        <a:graphic>
          <a:graphicData uri="http://schemas.openxmlformats.org/drawingml/2006/table">
            <a:tbl>
              <a:tblPr/>
              <a:tblGrid>
                <a:gridCol w="1322046"/>
                <a:gridCol w="3863629"/>
                <a:gridCol w="2050150"/>
              </a:tblGrid>
              <a:tr h="484216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Sorszám</a:t>
                      </a:r>
                      <a:endParaRPr kumimoji="0" lang="hu-H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evékenység</a:t>
                      </a:r>
                      <a:endParaRPr kumimoji="0" lang="hu-H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Időtartam (hét)</a:t>
                      </a:r>
                      <a:endParaRPr kumimoji="0" lang="hu-H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Alap</a:t>
                      </a:r>
                      <a:endParaRPr kumimoji="0" lang="hu-H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Szerkezeti falak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Födém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ető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Válaszfalak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Aljzat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7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Vízvezeték (alapszerelés)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Gázvezeték (alapszerelés)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9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Elektromos szerelés (alapszerelés)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0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Fűtés (alapszerelés)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Vakolás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Burkolás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Festés, mázolás, végszerelések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530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4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Átadás-átvétel</a:t>
                      </a:r>
                      <a:endParaRPr kumimoji="0" lang="hu-H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908175" y="-27384"/>
            <a:ext cx="6778625" cy="1143000"/>
          </a:xfrm>
        </p:spPr>
        <p:txBody>
          <a:bodyPr/>
          <a:lstStyle/>
          <a:p>
            <a:r>
              <a:rPr lang="hu-HU" altLang="hu-H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 megelőzési listák</a:t>
            </a:r>
            <a:endParaRPr lang="en-US" altLang="hu-HU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16362" name="Group 650"/>
          <p:cNvGraphicFramePr>
            <a:graphicFrameLocks noGrp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72750223"/>
              </p:ext>
            </p:extLst>
          </p:nvPr>
        </p:nvGraphicFramePr>
        <p:xfrm>
          <a:off x="2041847" y="1141110"/>
          <a:ext cx="6778625" cy="5456242"/>
        </p:xfrm>
        <a:graphic>
          <a:graphicData uri="http://schemas.openxmlformats.org/drawingml/2006/table">
            <a:tbl>
              <a:tblPr/>
              <a:tblGrid>
                <a:gridCol w="1187672"/>
                <a:gridCol w="919351"/>
                <a:gridCol w="1302061"/>
                <a:gridCol w="1282290"/>
                <a:gridCol w="919351"/>
                <a:gridCol w="1167900"/>
              </a:tblGrid>
              <a:tr h="335300">
                <a:tc gridSpan="6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Megelőzési listák</a:t>
                      </a:r>
                      <a:endParaRPr kumimoji="0" lang="hu-H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</a:tr>
              <a:tr h="33530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Közvetlen</a:t>
                      </a:r>
                      <a:endParaRPr kumimoji="0" lang="hu-H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eljes</a:t>
                      </a:r>
                      <a:endParaRPr kumimoji="0" lang="hu-H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</a:tr>
              <a:tr h="51819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evékenység</a:t>
                      </a:r>
                      <a:endParaRPr kumimoji="0" lang="hu-H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Időtartam (hét)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Megelőző tevékenység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evékenység</a:t>
                      </a:r>
                      <a:endParaRPr kumimoji="0" lang="hu-H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Időtartam (hét)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Megelőző tevékenység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--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--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5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5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7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7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3,5,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8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3,5,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9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9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3,5,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0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0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,2,3,5,6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4,7,8,9,10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-10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-1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-12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1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4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3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4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</a:t>
                      </a:r>
                      <a:endParaRPr kumimoji="0" lang="hu-H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1-13</a:t>
                      </a:r>
                      <a:endParaRPr kumimoji="0" lang="hu-H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81344" marR="81344" marT="45723" marB="45723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logikai 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gram</a:t>
            </a:r>
          </a:p>
        </p:txBody>
      </p:sp>
      <p:graphicFrame>
        <p:nvGraphicFramePr>
          <p:cNvPr id="17411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808905327"/>
              </p:ext>
            </p:extLst>
          </p:nvPr>
        </p:nvGraphicFramePr>
        <p:xfrm>
          <a:off x="1909763" y="2973388"/>
          <a:ext cx="6775450" cy="177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Visio" r:id="rId7" imgW="9453053" imgH="2482202" progId="Visio.Drawing.11">
                  <p:embed/>
                </p:oleObj>
              </mc:Choice>
              <mc:Fallback>
                <p:oleObj name="Visio" r:id="rId7" imgW="9453053" imgH="24822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2973388"/>
                        <a:ext cx="6775450" cy="177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PM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áló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8435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90896358"/>
              </p:ext>
            </p:extLst>
          </p:nvPr>
        </p:nvGraphicFramePr>
        <p:xfrm>
          <a:off x="1909763" y="2973388"/>
          <a:ext cx="6775450" cy="177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7" imgW="9453053" imgH="2482202" progId="Visio.Drawing.11">
                  <p:embed/>
                </p:oleObj>
              </mc:Choice>
              <mc:Fallback>
                <p:oleObj name="Visio" r:id="rId7" imgW="9453053" imgH="24822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2973388"/>
                        <a:ext cx="6775450" cy="177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PM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áló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őelemzés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9459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84648823"/>
              </p:ext>
            </p:extLst>
          </p:nvPr>
        </p:nvGraphicFramePr>
        <p:xfrm>
          <a:off x="1909763" y="3051175"/>
          <a:ext cx="6775450" cy="162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7" imgW="10358664" imgH="2482202" progId="Visio.Drawing.11">
                  <p:embed/>
                </p:oleObj>
              </mc:Choice>
              <mc:Fallback>
                <p:oleObj name="Visio" r:id="rId7" imgW="10358664" imgH="24822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3051175"/>
                        <a:ext cx="6775450" cy="162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908175" y="274638"/>
            <a:ext cx="7235825" cy="1143000"/>
          </a:xfrm>
        </p:spPr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PM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áló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őelemzés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ékenységlista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0483" name="Picture 4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826" y="1916832"/>
            <a:ext cx="7222174" cy="4873840"/>
          </a:xfrm>
          <a:solidFill>
            <a:schemeClr val="bg1"/>
          </a:solidFill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PM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áló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őelemzés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eménylista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1507" name="Picture 4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4037" y="1962276"/>
            <a:ext cx="7192459" cy="4417822"/>
          </a:xfrm>
          <a:solidFill>
            <a:schemeClr val="bg1"/>
          </a:solidFill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Ütemezés – egyedi gyártás, projektek kezelése – fogalmak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algn="just" eaLnBrk="1" hangingPunct="1"/>
            <a:r>
              <a:rPr lang="hu-HU" altLang="hu-HU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Olyan súlyozott körmentes, irányított gráf, amelynek egy kezdő és egy végpontja van.</a:t>
            </a:r>
            <a:endParaRPr lang="hu-HU" altLang="hu-H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Gantt diagram</a:t>
            </a:r>
          </a:p>
        </p:txBody>
      </p:sp>
      <p:pic>
        <p:nvPicPr>
          <p:cNvPr id="22531" name="Picture 7022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36" y="1600200"/>
            <a:ext cx="6479902" cy="4525963"/>
          </a:xfr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zióépítési projekt –</a:t>
            </a:r>
            <a:r>
              <a:rPr lang="en-US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hu-H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ntt </a:t>
            </a:r>
            <a:r>
              <a:rPr lang="hu-HU" altLang="hu-H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gram függőségi nyilak feltüntetésével</a:t>
            </a:r>
            <a:endParaRPr lang="en-US" altLang="hu-HU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3555" name="Picture 10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36" y="1600200"/>
            <a:ext cx="6479902" cy="4525963"/>
          </a:xfrm>
          <a:noFill/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</a:t>
            </a:r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897004" y="1628800"/>
            <a:ext cx="7235825" cy="4525963"/>
          </a:xfrm>
        </p:spPr>
        <p:txBody>
          <a:bodyPr/>
          <a:lstStyle/>
          <a:p>
            <a:r>
              <a:rPr lang="en-US" alt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</a:t>
            </a:r>
            <a:r>
              <a:rPr lang="en-US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PM (</a:t>
            </a:r>
            <a:r>
              <a:rPr lang="hu-HU" alt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ra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otenciális Módszer, az angolszász országokban </a:t>
            </a:r>
            <a:r>
              <a:rPr lang="hu-HU" alt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cedence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gramming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technika a francia Roy nevéhez kötődik. A kézi ábrázolású technika a tevékenységeket a gráf csomópontjaiként ábrázolja, a gráf élei pedig a tevékenységek közötti logikai kapcsolatokat szimbolizálják.</a:t>
            </a:r>
            <a:endParaRPr lang="en-US" altLang="hu-H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</a:t>
            </a:r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8175" y="1600200"/>
            <a:ext cx="7235825" cy="4525963"/>
          </a:xfrm>
        </p:spPr>
        <p:txBody>
          <a:bodyPr/>
          <a:lstStyle/>
          <a:p>
            <a:r>
              <a:rPr lang="hu-HU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</a:t>
            </a:r>
            <a:r>
              <a:rPr lang="en-US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</a:t>
            </a:r>
            <a:r>
              <a:rPr lang="hu-HU" altLang="hu-HU" sz="36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háló</a:t>
            </a:r>
            <a:r>
              <a:rPr lang="hu-HU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 logikai kapcsolatok</a:t>
            </a:r>
            <a:r>
              <a:rPr lang="en-US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hu-HU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ál kezeli a minimális, maximális kapcsolatokat, kezeli a vég-kezdet, kezdet-vég kapcsolatok minden kombinációját.</a:t>
            </a:r>
          </a:p>
          <a:p>
            <a:r>
              <a:rPr lang="hu-HU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</a:t>
            </a:r>
            <a:r>
              <a:rPr lang="hu-HU" altLang="hu-HU" sz="36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technikával</a:t>
            </a:r>
            <a:r>
              <a:rPr lang="hu-HU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egszakítható tevékenységek is tervezhetők.</a:t>
            </a:r>
            <a:endParaRPr lang="en-US" altLang="hu-HU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</a:t>
            </a:r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6628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4079104796"/>
              </p:ext>
            </p:extLst>
          </p:nvPr>
        </p:nvGraphicFramePr>
        <p:xfrm>
          <a:off x="2024785" y="2636912"/>
          <a:ext cx="6668439" cy="139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Visio" r:id="rId9" imgW="2266798" imgH="472745" progId="Visio.Drawing.11">
                  <p:embed/>
                </p:oleObj>
              </mc:Choice>
              <mc:Fallback>
                <p:oleObj name="Visio" r:id="rId9" imgW="2266798" imgH="47274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785" y="2636912"/>
                        <a:ext cx="6668439" cy="13915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908175" y="1752600"/>
            <a:ext cx="7235825" cy="4114800"/>
          </a:xfrm>
        </p:spPr>
        <p:txBody>
          <a:bodyPr/>
          <a:lstStyle/>
          <a:p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gy tevékenység-csomópont</a:t>
            </a:r>
            <a:endParaRPr lang="en-US" altLang="hu-H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6629" name="Object 3"/>
          <p:cNvGraphicFramePr>
            <a:graphicFrameLocks noGrp="1" noChangeAspect="1"/>
          </p:cNvGraphicFramePr>
          <p:nvPr>
            <p:ph sz="quarter" idx="4294967295"/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885734524"/>
              </p:ext>
            </p:extLst>
          </p:nvPr>
        </p:nvGraphicFramePr>
        <p:xfrm>
          <a:off x="1835696" y="4644469"/>
          <a:ext cx="7235825" cy="1018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Visio" r:id="rId11" imgW="3364687" imgH="472745" progId="Visio.Drawing.11">
                  <p:embed/>
                </p:oleObj>
              </mc:Choice>
              <mc:Fallback>
                <p:oleObj name="Visio" r:id="rId11" imgW="3364687" imgH="4727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4644469"/>
                        <a:ext cx="7235825" cy="1018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églalap 1"/>
          <p:cNvSpPr/>
          <p:nvPr>
            <p:custDataLst>
              <p:tags r:id="rId3"/>
            </p:custDataLst>
          </p:nvPr>
        </p:nvSpPr>
        <p:spPr>
          <a:xfrm>
            <a:off x="0" y="1714500"/>
            <a:ext cx="9144000" cy="51435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ékenységek kapcsolatai – függőségek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651" name="Rectangle 9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83668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hu-HU" alt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7652" name="Object 90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1015262835"/>
              </p:ext>
            </p:extLst>
          </p:nvPr>
        </p:nvGraphicFramePr>
        <p:xfrm>
          <a:off x="539750" y="1412875"/>
          <a:ext cx="8424863" cy="532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2" name="Visio" r:id="rId9" imgW="4458614" imgH="3271418" progId="Visio.Drawing.6">
                  <p:embed/>
                </p:oleObj>
              </mc:Choice>
              <mc:Fallback>
                <p:oleObj name="Visio" r:id="rId9" imgW="4458614" imgH="3271418" progId="Visio.Drawing.6">
                  <p:embed/>
                  <p:pic>
                    <p:nvPicPr>
                      <p:cNvPr id="0" name="Object 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8424863" cy="532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imális/maximális kapcsolatok konvertálása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zd-kezd kapcsolattá konvertálás:</a:t>
            </a:r>
          </a:p>
          <a:p>
            <a:pPr lvl="1"/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fejezés – kezdés kapcsolat konverziója:</a:t>
            </a:r>
          </a:p>
          <a:p>
            <a:pPr lvl="1"/>
            <a:endParaRPr lang="hu-HU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Tx/>
              <a:buNone/>
            </a:pP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	</a:t>
            </a:r>
            <a:r>
              <a:rPr lang="hu-HU" altLang="hu-HU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b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r>
              <a:rPr lang="hu-HU" altLang="hu-HU" sz="2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hu-HU" altLang="hu-HU" sz="2400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hu-HU" altLang="hu-HU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a</a:t>
            </a:r>
          </a:p>
          <a:p>
            <a:pPr lvl="1"/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fejezés – </a:t>
            </a:r>
            <a:r>
              <a:rPr lang="hu-HU" altLang="hu-HU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fejezés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kapcsolat konverziója:</a:t>
            </a:r>
          </a:p>
          <a:p>
            <a:pPr lvl="1"/>
            <a:endParaRPr lang="hu-HU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Tx/>
              <a:buNone/>
            </a:pP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</a:p>
          <a:p>
            <a:pPr lvl="1">
              <a:buFontTx/>
              <a:buNone/>
            </a:pP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	</a:t>
            </a:r>
            <a:r>
              <a:rPr lang="hu-HU" altLang="hu-HU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b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</a:t>
            </a:r>
            <a:r>
              <a:rPr lang="hu-HU" altLang="hu-HU" sz="2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hu-HU" altLang="hu-HU" sz="2400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hu-HU" altLang="hu-HU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a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-</a:t>
            </a:r>
            <a:r>
              <a:rPr lang="hu-HU" altLang="hu-HU" sz="2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hu-HU" altLang="hu-HU" sz="2400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2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492500" y="2611439"/>
            <a:ext cx="7921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altLang="hu-HU" b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27538" y="2970214"/>
            <a:ext cx="7207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alt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78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84663" y="2827339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79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734175" y="2611439"/>
            <a:ext cx="7921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alt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0" name="Rectangle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669213" y="2970214"/>
            <a:ext cx="719137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alt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1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732588" y="2827339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2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356100" y="2540001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altLang="hu-HU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a</a:t>
            </a:r>
            <a:endParaRPr lang="en-US" altLang="hu-HU" b="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28683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948488" y="2730501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altLang="hu-HU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b</a:t>
            </a:r>
            <a:endParaRPr lang="en-US" altLang="hu-HU" b="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28684" name="Rectangle 12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771776" y="4475163"/>
            <a:ext cx="7921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 b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altLang="hu-HU" b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5" name="Rectangle 1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706813" y="4833938"/>
            <a:ext cx="720725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alt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6" name="Line 1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3563938" y="4691063"/>
            <a:ext cx="8636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7" name="Rectangle 15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013451" y="4475163"/>
            <a:ext cx="792162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alt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8" name="Rectangle 16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948488" y="4833938"/>
            <a:ext cx="719138" cy="2174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altLang="hu-H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89" name="Line 1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6011863" y="4691063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690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117975" y="44624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altLang="hu-HU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a</a:t>
            </a:r>
            <a:endParaRPr lang="en-US" altLang="hu-HU" b="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 panose="05050102010706020507" pitchFamily="18" charset="2"/>
            </a:endParaRPr>
          </a:p>
        </p:txBody>
      </p:sp>
      <p:sp>
        <p:nvSpPr>
          <p:cNvPr id="28691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6227763" y="4594226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altLang="hu-HU" b="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b</a:t>
            </a:r>
            <a:endParaRPr lang="en-US" altLang="hu-HU" b="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ymbol" panose="05050102010706020507" pitchFamily="18" charset="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908175" y="274638"/>
            <a:ext cx="6778625" cy="1143000"/>
          </a:xfrm>
        </p:spPr>
        <p:txBody>
          <a:bodyPr/>
          <a:lstStyle/>
          <a:p>
            <a:r>
              <a:rPr lang="hu-HU" altLang="hu-HU" sz="4000" b="1" dirty="0" smtClean="0"/>
              <a:t>Minimális/maximális kapcsolatok konvertálása</a:t>
            </a:r>
            <a:endParaRPr lang="en-US" altLang="hu-HU" sz="4000" b="1" dirty="0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8175" y="1600200"/>
            <a:ext cx="6778625" cy="4525963"/>
          </a:xfrm>
        </p:spPr>
        <p:txBody>
          <a:bodyPr/>
          <a:lstStyle/>
          <a:p>
            <a:r>
              <a:rPr lang="hu-HU" altLang="hu-HU" dirty="0" smtClean="0"/>
              <a:t>Kezd-kezd kapcsolattá konvertálás:</a:t>
            </a:r>
          </a:p>
          <a:p>
            <a:pPr lvl="1"/>
            <a:r>
              <a:rPr lang="hu-HU" altLang="hu-HU" dirty="0" smtClean="0"/>
              <a:t>Kezdés – befejezés kapcsolat konverziója:</a:t>
            </a:r>
          </a:p>
          <a:p>
            <a:pPr lvl="1"/>
            <a:endParaRPr lang="hu-HU" altLang="hu-HU" dirty="0" smtClean="0"/>
          </a:p>
          <a:p>
            <a:pPr lvl="1"/>
            <a:endParaRPr lang="hu-HU" altLang="hu-HU" dirty="0" smtClean="0"/>
          </a:p>
          <a:p>
            <a:pPr lvl="1">
              <a:buFontTx/>
              <a:buNone/>
            </a:pPr>
            <a:r>
              <a:rPr lang="hu-HU" altLang="hu-HU" dirty="0" smtClean="0">
                <a:latin typeface="Symbol" panose="05050102010706020507" pitchFamily="18" charset="2"/>
              </a:rPr>
              <a:t>	</a:t>
            </a:r>
            <a:r>
              <a:rPr lang="hu-HU" altLang="hu-HU" i="1" dirty="0" smtClean="0">
                <a:latin typeface="Symbol" panose="05050102010706020507" pitchFamily="18" charset="2"/>
              </a:rPr>
              <a:t>b</a:t>
            </a:r>
            <a:r>
              <a:rPr lang="hu-HU" altLang="hu-HU" dirty="0" smtClean="0"/>
              <a:t>=</a:t>
            </a:r>
            <a:r>
              <a:rPr lang="hu-HU" altLang="hu-HU" i="1" dirty="0" smtClean="0">
                <a:latin typeface="Symbol" panose="05050102010706020507" pitchFamily="18" charset="2"/>
              </a:rPr>
              <a:t>a</a:t>
            </a:r>
            <a:r>
              <a:rPr lang="hu-HU" altLang="hu-HU" dirty="0" smtClean="0">
                <a:latin typeface="Symbol" panose="05050102010706020507" pitchFamily="18" charset="2"/>
              </a:rPr>
              <a:t>-</a:t>
            </a:r>
            <a:r>
              <a:rPr lang="hu-HU" altLang="hu-HU" i="1" dirty="0" smtClean="0"/>
              <a:t>d</a:t>
            </a:r>
            <a:r>
              <a:rPr lang="hu-HU" altLang="hu-HU" baseline="-25000" dirty="0" smtClean="0"/>
              <a:t>B</a:t>
            </a:r>
            <a:endParaRPr lang="en-US" altLang="hu-HU" dirty="0" smtClean="0">
              <a:latin typeface="Symbol" panose="05050102010706020507" pitchFamily="18" charset="2"/>
            </a:endParaRPr>
          </a:p>
          <a:p>
            <a:pPr lvl="1">
              <a:buFontTx/>
              <a:buNone/>
            </a:pPr>
            <a:endParaRPr lang="en-US" altLang="hu-HU" dirty="0" smtClean="0"/>
          </a:p>
        </p:txBody>
      </p:sp>
      <p:sp>
        <p:nvSpPr>
          <p:cNvPr id="29700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71551" y="3718297"/>
            <a:ext cx="7921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 b="0"/>
              <a:t>A</a:t>
            </a:r>
            <a:endParaRPr lang="en-US" altLang="hu-HU" b="0"/>
          </a:p>
        </p:txBody>
      </p:sp>
      <p:sp>
        <p:nvSpPr>
          <p:cNvPr id="29701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706589" y="4077072"/>
            <a:ext cx="720725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/>
              <a:t>B</a:t>
            </a:r>
            <a:endParaRPr lang="en-US" altLang="hu-HU"/>
          </a:p>
        </p:txBody>
      </p:sp>
      <p:sp>
        <p:nvSpPr>
          <p:cNvPr id="29702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771551" y="3934197"/>
            <a:ext cx="16557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29703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013226" y="3718297"/>
            <a:ext cx="792163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/>
              <a:t>A</a:t>
            </a:r>
            <a:endParaRPr lang="en-US" altLang="hu-HU"/>
          </a:p>
        </p:txBody>
      </p:sp>
      <p:sp>
        <p:nvSpPr>
          <p:cNvPr id="29704" name="Rectangle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948264" y="4077072"/>
            <a:ext cx="719137" cy="2174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hu-HU" altLang="hu-HU"/>
              <a:t>B</a:t>
            </a:r>
            <a:endParaRPr lang="en-US" altLang="hu-HU"/>
          </a:p>
        </p:txBody>
      </p:sp>
      <p:sp>
        <p:nvSpPr>
          <p:cNvPr id="29705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6011639" y="3934197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29706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922489" y="3646859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altLang="hu-HU" b="0" i="1" dirty="0">
                <a:latin typeface="Symbol" panose="05050102010706020507" pitchFamily="18" charset="2"/>
              </a:rPr>
              <a:t>a</a:t>
            </a:r>
            <a:endParaRPr lang="en-US" altLang="hu-HU" b="0" i="1" dirty="0">
              <a:latin typeface="Symbol" panose="05050102010706020507" pitchFamily="18" charset="2"/>
            </a:endParaRPr>
          </a:p>
        </p:txBody>
      </p:sp>
      <p:sp>
        <p:nvSpPr>
          <p:cNvPr id="29707" name="Text Box 1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227539" y="3837359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altLang="hu-HU" b="0" i="1" dirty="0">
                <a:latin typeface="Symbol" panose="05050102010706020507" pitchFamily="18" charset="2"/>
              </a:rPr>
              <a:t>b</a:t>
            </a:r>
            <a:endParaRPr lang="en-US" altLang="hu-HU" b="0" i="1" dirty="0">
              <a:latin typeface="Symbol" panose="05050102010706020507" pitchFamily="18" charset="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kiértékelés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072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60909724"/>
              </p:ext>
            </p:extLst>
          </p:nvPr>
        </p:nvGraphicFramePr>
        <p:xfrm>
          <a:off x="-29777" y="1844824"/>
          <a:ext cx="9173778" cy="50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Visio" r:id="rId7" imgW="6801525" imgH="2300828" progId="Visio.Drawing.11">
                  <p:embed/>
                </p:oleObj>
              </mc:Choice>
              <mc:Fallback>
                <p:oleObj name="Visio" r:id="rId7" imgW="6801525" imgH="230082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777" y="1844824"/>
                        <a:ext cx="9173778" cy="501317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 – kiértékelés</a:t>
            </a:r>
            <a:endParaRPr lang="en-US" altLang="hu-HU" b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174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992027384"/>
              </p:ext>
            </p:extLst>
          </p:nvPr>
        </p:nvGraphicFramePr>
        <p:xfrm>
          <a:off x="-28084" y="1844824"/>
          <a:ext cx="9172084" cy="501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7" imgW="6813668" imgH="2300828" progId="Visio.Drawing.11">
                  <p:embed/>
                </p:oleObj>
              </mc:Choice>
              <mc:Fallback>
                <p:oleObj name="Visio" r:id="rId7" imgW="6813668" imgH="230082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084" y="1844824"/>
                        <a:ext cx="9172084" cy="501317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Cím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álótervezés - hálótípusok</a:t>
            </a:r>
          </a:p>
        </p:txBody>
      </p:sp>
      <p:sp>
        <p:nvSpPr>
          <p:cNvPr id="5123" name="Tartalom helye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ékenység-nyíl típusú hálók </a:t>
            </a:r>
            <a:b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AoA Activity on Arc)</a:t>
            </a:r>
          </a:p>
          <a:p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ékenység csomópontú hálók </a:t>
            </a:r>
            <a:b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AoN Activity on Node)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sz="40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maximális kapcsolat modellezése</a:t>
            </a:r>
            <a:endParaRPr lang="en-US" altLang="hu-HU" sz="40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2772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749685535"/>
              </p:ext>
            </p:extLst>
          </p:nvPr>
        </p:nvGraphicFramePr>
        <p:xfrm>
          <a:off x="4572000" y="4653136"/>
          <a:ext cx="4359586" cy="2071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Visio" r:id="rId8" imgW="895502" imgH="426110" progId="Visio.Drawing.6">
                  <p:embed/>
                </p:oleObj>
              </mc:Choice>
              <mc:Fallback>
                <p:oleObj name="Visio" r:id="rId8" imgW="895502" imgH="42611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653136"/>
                        <a:ext cx="4359586" cy="2071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1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908175" y="1752600"/>
            <a:ext cx="7235825" cy="4114800"/>
          </a:xfrm>
        </p:spPr>
        <p:txBody>
          <a:bodyPr/>
          <a:lstStyle/>
          <a:p>
            <a:pPr algn="just"/>
            <a:r>
              <a:rPr lang="hu-HU" altLang="hu-HU" sz="3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progresszív elemzésnél csak a minimális kapcsolatokat, a retrográd elemzésnél pedig, ha van, akkor a maximális kapcsolatokat is figyelembe vesszük.</a:t>
            </a:r>
            <a:endParaRPr lang="en-US" altLang="hu-HU" sz="3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- kiértékelés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3795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636145083"/>
              </p:ext>
            </p:extLst>
          </p:nvPr>
        </p:nvGraphicFramePr>
        <p:xfrm>
          <a:off x="-36512" y="1772816"/>
          <a:ext cx="9180512" cy="511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5" name="Visio" r:id="rId7" imgW="6136619" imgH="2843869" progId="Visio.Drawing.11">
                  <p:embed/>
                </p:oleObj>
              </mc:Choice>
              <mc:Fallback>
                <p:oleObj name="Visio" r:id="rId7" imgW="6136619" imgH="284386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1772816"/>
                        <a:ext cx="9180512" cy="511256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kiértékelés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4819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036966450"/>
              </p:ext>
            </p:extLst>
          </p:nvPr>
        </p:nvGraphicFramePr>
        <p:xfrm>
          <a:off x="0" y="1772816"/>
          <a:ext cx="9144000" cy="5085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Visio" r:id="rId7" imgW="5193182" imgH="2274722" progId="Visio.Drawing.11">
                  <p:embed/>
                </p:oleObj>
              </mc:Choice>
              <mc:Fallback>
                <p:oleObj name="Visio" r:id="rId7" imgW="5193182" imgH="227472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6"/>
                        <a:ext cx="9144000" cy="50851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kiértékelés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584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00908053"/>
              </p:ext>
            </p:extLst>
          </p:nvPr>
        </p:nvGraphicFramePr>
        <p:xfrm>
          <a:off x="0" y="1772817"/>
          <a:ext cx="9137524" cy="5085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7" imgW="5195621" imgH="2407615" progId="Visio.Drawing.11">
                  <p:embed/>
                </p:oleObj>
              </mc:Choice>
              <mc:Fallback>
                <p:oleObj name="Visio" r:id="rId7" imgW="5195621" imgH="24076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7"/>
                        <a:ext cx="9137524" cy="508518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kiértékelés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6867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67293784"/>
              </p:ext>
            </p:extLst>
          </p:nvPr>
        </p:nvGraphicFramePr>
        <p:xfrm>
          <a:off x="2098" y="1742429"/>
          <a:ext cx="9141901" cy="5115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7" name="Visio" r:id="rId7" imgW="5195621" imgH="2407615" progId="Visio.Drawing.11">
                  <p:embed/>
                </p:oleObj>
              </mc:Choice>
              <mc:Fallback>
                <p:oleObj name="Visio" r:id="rId7" imgW="5195621" imgH="240761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" y="1742429"/>
                        <a:ext cx="9141901" cy="511557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PM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kiértékelés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7891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85028053"/>
              </p:ext>
            </p:extLst>
          </p:nvPr>
        </p:nvGraphicFramePr>
        <p:xfrm>
          <a:off x="0" y="1772816"/>
          <a:ext cx="9144000" cy="5085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Visio" r:id="rId7" imgW="6161175" imgH="2856033" progId="Visio.Drawing.11">
                  <p:embed/>
                </p:oleObj>
              </mc:Choice>
              <mc:Fallback>
                <p:oleObj name="Visio" r:id="rId7" imgW="6161175" imgH="285603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6"/>
                        <a:ext cx="9144000" cy="508518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életlen tartamú tevékenységek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8175" y="1600200"/>
            <a:ext cx="7128321" cy="4525963"/>
          </a:xfrm>
        </p:spPr>
        <p:txBody>
          <a:bodyPr/>
          <a:lstStyle/>
          <a:p>
            <a:pPr marL="609600" indent="-609600" algn="just"/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gyakorlatban számos esetben – főleg kutatási és fejlesztési programokra – a tevékenységek időtartamai kevéssé ismertek, az időtartamok csak becsülhetők. Ilyenkor két eset fordulhat elő:</a:t>
            </a:r>
          </a:p>
          <a:p>
            <a:pPr marL="990600" lvl="1" indent="-533400" algn="just">
              <a:buFontTx/>
              <a:buAutoNum type="arabicPeriod"/>
            </a:pPr>
            <a:r>
              <a:rPr lang="hu-HU" altLang="hu-H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szóban forgó tevékenységek vagy nem teljesen ismeretlenek és mindegyikükre közelítőleg ismerjük a tartamuk </a:t>
            </a:r>
            <a:r>
              <a:rPr lang="hu-HU" altLang="hu-HU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ószínűségeloszlását</a:t>
            </a:r>
            <a:r>
              <a:rPr lang="hu-HU" altLang="hu-H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(ipar)</a:t>
            </a:r>
          </a:p>
          <a:p>
            <a:pPr marL="990600" lvl="1" indent="-533400" algn="just">
              <a:buFontTx/>
              <a:buAutoNum type="arabicPeriod"/>
            </a:pPr>
            <a:r>
              <a:rPr lang="hu-HU" altLang="hu-H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gy pedig teljesen ismeretlenek és nem ismerjük minden tartam </a:t>
            </a:r>
            <a:r>
              <a:rPr lang="hu-HU" altLang="hu-HU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ószínűségeloszlását</a:t>
            </a:r>
            <a:r>
              <a:rPr lang="hu-HU" altLang="hu-H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(kutatás)</a:t>
            </a:r>
            <a:endParaRPr lang="en-US" altLang="hu-HU" sz="20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életlen tartamú tevékenységek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9940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68373865"/>
              </p:ext>
            </p:extLst>
          </p:nvPr>
        </p:nvGraphicFramePr>
        <p:xfrm>
          <a:off x="1691679" y="3573016"/>
          <a:ext cx="6364299" cy="327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Visio" r:id="rId8" imgW="2903617" imgH="1495654" progId="Visio.Drawing.6">
                  <p:embed/>
                </p:oleObj>
              </mc:Choice>
              <mc:Fallback>
                <p:oleObj name="Visio" r:id="rId8" imgW="2903617" imgH="14956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79" y="3573016"/>
                        <a:ext cx="6364299" cy="3277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908175" y="1752600"/>
            <a:ext cx="7056314" cy="4114800"/>
          </a:xfrm>
        </p:spPr>
        <p:txBody>
          <a:bodyPr/>
          <a:lstStyle/>
          <a:p>
            <a:pPr algn="just"/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 nem ismerjük a tartamok eloszlását, akkor a számítások megkönnyítése érdekében </a:t>
            </a:r>
            <a:r>
              <a:rPr lang="hu-HU" altLang="hu-H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fh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a tartamok </a:t>
            </a:r>
            <a:r>
              <a:rPr lang="hu-HU" altLang="hu-HU" sz="28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b</a:t>
            </a:r>
            <a:r>
              <a:rPr lang="hu-HU" altLang="hu-H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eloszlást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követnek.</a:t>
            </a:r>
            <a:endParaRPr lang="en-US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823508" y="348457"/>
            <a:ext cx="7235825" cy="1143000"/>
          </a:xfrm>
        </p:spPr>
        <p:txBody>
          <a:bodyPr/>
          <a:lstStyle/>
          <a:p>
            <a:r>
              <a:rPr lang="hu-HU" altLang="hu-H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életlen tartamú tevékenységek – </a:t>
            </a:r>
            <a:r>
              <a:rPr lang="hu-HU" altLang="hu-HU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-módszer</a:t>
            </a:r>
            <a:endParaRPr lang="en-US" altLang="hu-HU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0964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745005385"/>
              </p:ext>
            </p:extLst>
          </p:nvPr>
        </p:nvGraphicFramePr>
        <p:xfrm>
          <a:off x="2450120" y="3417887"/>
          <a:ext cx="6082320" cy="2612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4" name="Egyenlet" r:id="rId8" imgW="2070100" imgH="889000" progId="Equation.3">
                  <p:embed/>
                </p:oleObj>
              </mc:Choice>
              <mc:Fallback>
                <p:oleObj name="Egyenlet" r:id="rId8" imgW="2070100" imgH="889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0120" y="3417887"/>
                        <a:ext cx="6082320" cy="2612039"/>
                      </a:xfrm>
                      <a:prstGeom prst="rect">
                        <a:avLst/>
                      </a:prstGeom>
                      <a:noFill/>
                      <a:ln w="28575" cmpd="sng">
                        <a:solidFill>
                          <a:srgbClr val="EF4827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908174" y="1752600"/>
            <a:ext cx="7235825" cy="4114800"/>
          </a:xfrm>
        </p:spPr>
        <p:txBody>
          <a:bodyPr/>
          <a:lstStyle/>
          <a:p>
            <a:pPr algn="just"/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</a:t>
            </a:r>
            <a:r>
              <a:rPr lang="hu-HU" altLang="hu-H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-módszerben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lyan </a:t>
            </a:r>
            <a:r>
              <a:rPr lang="en-US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ő rendű) </a:t>
            </a:r>
            <a:r>
              <a:rPr lang="hu-HU" altLang="hu-HU" sz="28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b</a:t>
            </a:r>
            <a:r>
              <a:rPr lang="hu-HU" altLang="hu-H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eloszlást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álasztunk, amelyre:</a:t>
            </a:r>
          </a:p>
          <a:p>
            <a:pPr>
              <a:buFontTx/>
              <a:buNone/>
            </a:pP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endParaRPr lang="en-US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908175" y="274638"/>
            <a:ext cx="7235825" cy="1143000"/>
          </a:xfrm>
        </p:spPr>
        <p:txBody>
          <a:bodyPr/>
          <a:lstStyle/>
          <a:p>
            <a:r>
              <a:rPr lang="hu-HU" altLang="hu-H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életlen tartamú tevékenységek – </a:t>
            </a:r>
            <a:r>
              <a:rPr lang="hu-HU" altLang="hu-HU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-módszer</a:t>
            </a:r>
            <a:endParaRPr lang="en-US" altLang="hu-HU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1988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367182762"/>
              </p:ext>
            </p:extLst>
          </p:nvPr>
        </p:nvGraphicFramePr>
        <p:xfrm>
          <a:off x="2555776" y="2204864"/>
          <a:ext cx="4985838" cy="1720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7" name="Egyenlet" r:id="rId8" imgW="2870200" imgH="990600" progId="Equation.3">
                  <p:embed/>
                </p:oleObj>
              </mc:Choice>
              <mc:Fallback>
                <p:oleObj name="Egyenlet" r:id="rId8" imgW="2870200" imgH="990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204864"/>
                        <a:ext cx="4985838" cy="17207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893888" y="1752600"/>
            <a:ext cx="7250112" cy="4916488"/>
          </a:xfrm>
        </p:spPr>
        <p:txBody>
          <a:bodyPr/>
          <a:lstStyle/>
          <a:p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kkor a becslés várható értéke, illetve szórása:</a:t>
            </a:r>
          </a:p>
          <a:p>
            <a:endParaRPr lang="hu-HU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hu-HU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hu-HU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hu-HU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/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kkor felhasználjuk azt, hogy a független valószínűségi változók összegének várható értéke megegyezik a valószínűségi változók várható értékének összegével, ha elegendően sok változóra összegzünk, hiszen elegendően sok valószínűségi változó esetén az összeg normális eloszlásúnak mondható.</a:t>
            </a:r>
            <a:endParaRPr lang="en-US" alt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M-módszerrel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kapcsolatos fogalmak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algn="just" eaLnBrk="1" hangingPunct="1"/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z </a:t>
            </a:r>
            <a:r>
              <a:rPr lang="hu-HU" altLang="hu-HU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semény</a:t>
            </a: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 valamely folyamat, tevékenység kezdetét és befejezését jelentő pont, időt, erőforrást, költséget nem igényel. (a hálóban általában körrel ábrázoljuk).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691681" y="274638"/>
            <a:ext cx="7344816" cy="1143000"/>
          </a:xfrm>
        </p:spPr>
        <p:txBody>
          <a:bodyPr/>
          <a:lstStyle/>
          <a:p>
            <a:r>
              <a:rPr lang="hu-HU" altLang="hu-H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életlen tartamú tevékenységek – </a:t>
            </a:r>
            <a:r>
              <a:rPr lang="hu-HU" altLang="hu-HU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-módszer</a:t>
            </a:r>
            <a:endParaRPr lang="en-US" altLang="hu-HU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3012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73329790"/>
              </p:ext>
            </p:extLst>
          </p:nvPr>
        </p:nvGraphicFramePr>
        <p:xfrm>
          <a:off x="6064549" y="2204864"/>
          <a:ext cx="2971948" cy="2074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Egyenlet" r:id="rId8" imgW="1346200" imgH="939800" progId="Equation.3">
                  <p:embed/>
                </p:oleObj>
              </mc:Choice>
              <mc:Fallback>
                <p:oleObj name="Egyenlet" r:id="rId8" imgW="1346200" imgH="9398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549" y="2204864"/>
                        <a:ext cx="2971948" cy="2074756"/>
                      </a:xfrm>
                      <a:prstGeom prst="rect">
                        <a:avLst/>
                      </a:prstGeom>
                      <a:noFill/>
                      <a:ln w="12700" cmpd="sng">
                        <a:solidFill>
                          <a:srgbClr val="EF4827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835696" y="1988840"/>
            <a:ext cx="3733800" cy="4114800"/>
          </a:xfrm>
        </p:spPr>
        <p:txBody>
          <a:bodyPr/>
          <a:lstStyle/>
          <a:p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kkor felhasználjuk a független valószínűségi változók várható értékeire, illetve varianciáira vonatkozó </a:t>
            </a:r>
            <a:r>
              <a:rPr lang="hu-HU" altLang="hu-HU" sz="28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itivitási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összefüggéseket:</a:t>
            </a:r>
            <a:endParaRPr lang="en-US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-háló</a:t>
            </a:r>
            <a:r>
              <a:rPr lang="hu-HU" altLang="hu-H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elrajzolása, időtartamok, bizonytalanság </a:t>
            </a:r>
            <a:r>
              <a:rPr lang="hu-HU" altLang="hu-HU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számí</a:t>
            </a:r>
            <a:r>
              <a:rPr lang="en-US" altLang="hu-H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hu-HU" altLang="hu-HU" sz="3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ása</a:t>
            </a:r>
            <a:endParaRPr lang="en-US" altLang="hu-HU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8175" y="1927373"/>
            <a:ext cx="6778625" cy="4525963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kai háló elkészítése.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hu-HU" altLang="hu-HU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hu-HU" altLang="hu-HU" i="1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hu-HU" altLang="hu-HU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hu-HU" altLang="hu-HU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hu-HU" altLang="hu-HU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hu-HU" altLang="hu-HU" i="1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hu-HU" altLang="hu-HU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hu-HU" altLang="hu-HU" i="1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,</a:t>
            </a:r>
            <a:r>
              <a:rPr lang="hu-HU" altLang="hu-HU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hu-HU" altLang="hu-HU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hu-HU" altLang="hu-HU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hu-HU" altLang="hu-HU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hu-HU" altLang="hu-HU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</a:t>
            </a:r>
            <a:r>
              <a:rPr lang="hu-HU" altLang="hu-HU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hu-HU" altLang="hu-HU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hu-HU" altLang="hu-HU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hu-HU" altLang="hu-HU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anose="05050102010706020507" pitchFamily="18" charset="2"/>
              </a:rPr>
              <a:t>s</a:t>
            </a:r>
            <a:r>
              <a:rPr lang="hu-HU" altLang="hu-HU" i="1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hu-HU" altLang="hu-HU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</a:t>
            </a:r>
            <a:r>
              <a:rPr lang="hu-HU" altLang="hu-HU" i="1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eghatározása.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gfelelő hálós modell kiválasztása (tevékenység-nyíl, tevékenység-csomópontú).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(tanult módszerekkel a) kritikus út kiszámítása.</a:t>
            </a:r>
          </a:p>
          <a:p>
            <a:pPr marL="609600" indent="-609600">
              <a:lnSpc>
                <a:spcPct val="90000"/>
              </a:lnSpc>
              <a:buFontTx/>
              <a:buAutoNum type="arabicPeriod"/>
            </a:pP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megvalósítási idő szórásának kiszámítása.</a:t>
            </a:r>
            <a:endParaRPr lang="en-US" altLang="hu-H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talékidők szórása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5059" name="Picture 4"/>
          <p:cNvPicPr>
            <a:picLocks noGrp="1" noChangeAspect="1" noChangeArrowheads="1"/>
          </p:cNvPicPr>
          <p:nvPr>
            <p:ph idx="1"/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318537"/>
            <a:ext cx="7560840" cy="5494839"/>
          </a:xfrm>
          <a:solidFill>
            <a:schemeClr val="bg1"/>
          </a:solidFill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rtalékidők szórása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6083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06652354"/>
              </p:ext>
            </p:extLst>
          </p:nvPr>
        </p:nvGraphicFramePr>
        <p:xfrm>
          <a:off x="1908174" y="1536701"/>
          <a:ext cx="7235825" cy="3201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Visio" r:id="rId7" imgW="13256057" imgH="5866181" progId="Visio.Drawing.11">
                  <p:embed/>
                </p:oleObj>
              </mc:Choice>
              <mc:Fallback>
                <p:oleObj name="Visio" r:id="rId7" imgW="13256057" imgH="586618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4" y="1536701"/>
                        <a:ext cx="7235825" cy="3201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altLang="hu-HU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-háló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– példa</a:t>
            </a:r>
            <a:endParaRPr lang="en-US" altLang="hu-HU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7108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32286636"/>
              </p:ext>
            </p:extLst>
          </p:nvPr>
        </p:nvGraphicFramePr>
        <p:xfrm>
          <a:off x="3851920" y="2780928"/>
          <a:ext cx="3177430" cy="1776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7" name="Equation" r:id="rId8" imgW="1180588" imgH="660113" progId="Equation.3">
                  <p:embed/>
                </p:oleObj>
              </mc:Choice>
              <mc:Fallback>
                <p:oleObj name="Equation" r:id="rId8" imgW="1180588" imgH="66011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780928"/>
                        <a:ext cx="3177430" cy="1776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7" name="Rectangle 3"/>
          <p:cNvSpPr>
            <a:spLocks noGrp="1" noChangeArrowheads="1"/>
          </p:cNvSpPr>
          <p:nvPr>
            <p:ph type="body" sz="half" idx="4294967295"/>
            <p:custDataLst>
              <p:tags r:id="rId5"/>
            </p:custDataLst>
          </p:nvPr>
        </p:nvSpPr>
        <p:spPr>
          <a:xfrm>
            <a:off x="1677988" y="1752600"/>
            <a:ext cx="7466012" cy="4114800"/>
          </a:xfrm>
        </p:spPr>
        <p:txBody>
          <a:bodyPr/>
          <a:lstStyle/>
          <a:p>
            <a:pPr algn="just"/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nyi annak az esélye, hogy 84 nap alatt befejezzük a projektet?</a:t>
            </a:r>
          </a:p>
          <a:p>
            <a:pPr algn="just"/>
            <a:endParaRPr lang="hu-HU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/>
            <a:endParaRPr lang="hu-HU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/>
            <a:endParaRPr lang="hu-HU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/>
            <a:endParaRPr lang="hu-HU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>
              <a:buFontTx/>
              <a:buNone/>
            </a:pP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Ebből következik, hogy 91% annak az esélye, hogy a projektet 84 nap alatt befejezzük.</a:t>
            </a:r>
            <a:endParaRPr lang="en-US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öszönöm a megtisztelő figyelmet!</a:t>
            </a:r>
            <a:endParaRPr lang="hu-H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érhetőség:</a:t>
            </a:r>
          </a:p>
          <a:p>
            <a:r>
              <a:rPr 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6"/>
              </a:rPr>
              <a:t>kzst</a:t>
            </a:r>
            <a:r>
              <a:rPr 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6"/>
              </a:rPr>
              <a:t>@</a:t>
            </a:r>
            <a:r>
              <a:rPr lang="hu-HU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6"/>
              </a:rPr>
              <a:t>gtk.uni-pannon.hu</a:t>
            </a:r>
            <a:r>
              <a:rPr 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hu-H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vékenysége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algn="just" eaLnBrk="1" hangingPunct="1"/>
            <a:r>
              <a:rPr lang="hu-HU" altLang="hu-H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evékenység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: olyan folyamat, mely adott időben, időtartam alatt játszódik le, és erőforrást, költséget igényel. </a:t>
            </a:r>
          </a:p>
          <a:p>
            <a:pPr algn="just" eaLnBrk="1" hangingPunct="1"/>
            <a:r>
              <a:rPr lang="hu-HU" altLang="hu-HU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átszattevékenység:</a:t>
            </a:r>
            <a:r>
              <a:rPr lang="hu-HU" altLang="hu-HU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fontos szerepe van a háló szerkezetében és számításában is. Jellemzője, hogy általában idő-, költség-, és erőforrásigénye nincs. A hálók logikai összefüggéseinek kifejezésére szolgál.</a:t>
            </a:r>
          </a:p>
          <a:p>
            <a:pPr algn="just" eaLnBrk="1" hangingPunct="1"/>
            <a:endParaRPr lang="hu-HU" altLang="hu-HU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 háló végleges szerkesztésének menete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marL="609600" indent="-609600" algn="just" eaLnBrk="1" hangingPunct="1">
              <a:buFontTx/>
              <a:buAutoNum type="arabicPeriod"/>
            </a:pP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ogikai gráf elkészítése</a:t>
            </a: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tevékenység végleges elhelyezése)</a:t>
            </a:r>
          </a:p>
          <a:p>
            <a:pPr marL="609600" indent="-609600" algn="just" eaLnBrk="1" hangingPunct="1">
              <a:buFontTx/>
              <a:buAutoNum type="arabicPeriod"/>
            </a:pP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zen a gráfon a tevékenységek és események elhelyezése</a:t>
            </a:r>
          </a:p>
          <a:p>
            <a:pPr marL="609600" indent="-609600" algn="just" eaLnBrk="1" hangingPunct="1">
              <a:buFontTx/>
              <a:buAutoNum type="arabicPeriod"/>
            </a:pP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evékenységek és események közötti kapcsolódások kidolgozása.</a:t>
            </a:r>
            <a:endParaRPr lang="hu-HU" altLang="hu-HU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908175" y="274638"/>
            <a:ext cx="7235825" cy="1143000"/>
          </a:xfrm>
        </p:spPr>
        <p:txBody>
          <a:bodyPr/>
          <a:lstStyle/>
          <a:p>
            <a:pPr eaLnBrk="1" hangingPunct="1"/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szerkesztés iránya lehet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marL="609600" indent="-609600" algn="just" eaLnBrk="1" hangingPunct="1">
              <a:buFontTx/>
              <a:buAutoNum type="arabicPeriod"/>
            </a:pP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Progresszív (előrehaladó)</a:t>
            </a:r>
          </a:p>
          <a:p>
            <a:pPr marL="609600" indent="-609600" algn="just" eaLnBrk="1" hangingPunct="1">
              <a:buFontTx/>
              <a:buAutoNum type="arabicPeriod"/>
            </a:pP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Retrográd (visszafelé haladó)</a:t>
            </a:r>
            <a:endParaRPr lang="hu-HU" altLang="hu-HU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609600" indent="-609600" algn="just" eaLnBrk="1" hangingPunct="1">
              <a:buFontTx/>
              <a:buAutoNum type="arabicPeriod"/>
            </a:pP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 kettő kombinációja</a:t>
            </a:r>
            <a:r>
              <a:rPr lang="hu-HU" altLang="hu-HU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evékenység és esemény időadatok</a:t>
            </a:r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 </a:t>
            </a:r>
            <a:r>
              <a:rPr lang="hu-HU" altLang="hu-H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PT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 (Total Project Time = teljes projekt átfutási ideje) végezzük el az odafelé történő elemzést, amivel az egyes tevékenységek legkorábbi kezdési időpontját (</a:t>
            </a:r>
            <a:r>
              <a:rPr lang="hu-HU" altLang="hu-H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ST</a:t>
            </a:r>
            <a:r>
              <a:rPr lang="hu-HU" altLang="hu-HU" sz="2400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számítjuk ki. Ebből meghatározhatjuk a legkorábbi befejezési pontot, ahol a legkorábbi befejezési pont (</a:t>
            </a:r>
            <a:r>
              <a:rPr lang="hu-HU" altLang="hu-H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FT</a:t>
            </a:r>
            <a:r>
              <a:rPr lang="hu-HU" altLang="hu-HU" sz="2400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= a legkorábbi kezdési időpont (</a:t>
            </a:r>
            <a:r>
              <a:rPr lang="hu-HU" altLang="hu-H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EST</a:t>
            </a:r>
            <a:r>
              <a:rPr lang="hu-HU" altLang="hu-HU" sz="2400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+ a tevékenység lefutási ideje (</a:t>
            </a:r>
            <a:r>
              <a:rPr lang="hu-HU" altLang="hu-H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d</a:t>
            </a:r>
            <a:r>
              <a:rPr lang="hu-HU" altLang="hu-HU" sz="2400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. A teljes projektidő (</a:t>
            </a:r>
            <a:r>
              <a:rPr lang="hu-HU" altLang="hu-H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PT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tehát az a legrövidebb időtartam, ami alatt a projekt befejezhető, és ezt a tevékenységek sorrendje (vagy sorrendjei) kritikus útként (vagy utakként) határozza (határozzák) meg.</a:t>
            </a:r>
            <a:r>
              <a:rPr lang="hu-HU" altLang="hu-H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hu-HU" altLang="hu-H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Tevékenység és esemény időadatok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908175" y="1600200"/>
            <a:ext cx="7128321" cy="452596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A kritikus út meghatározására a retrográd számítás elvégzése után kerülhet sor, így a tevékenység legkésőbbi kezdési pontját (</a:t>
            </a:r>
            <a:r>
              <a:rPr lang="hu-HU" altLang="hu-H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ST</a:t>
            </a:r>
            <a:r>
              <a:rPr lang="hu-HU" altLang="hu-HU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, valamint a hozzá tartozó legkésőbbi befejezési időpontot (</a:t>
            </a:r>
            <a:r>
              <a:rPr lang="hu-HU" altLang="hu-H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FT</a:t>
            </a:r>
            <a:r>
              <a:rPr lang="hu-HU" altLang="hu-HU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határozzák meg a következőképpen: Legkésőbbi kezdési időpont(</a:t>
            </a:r>
            <a:r>
              <a:rPr lang="hu-HU" altLang="hu-H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ST</a:t>
            </a:r>
            <a:r>
              <a:rPr lang="hu-HU" altLang="hu-HU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= legkésőbbi befejezési időpont(</a:t>
            </a:r>
            <a:r>
              <a:rPr lang="hu-HU" altLang="hu-H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LFT</a:t>
            </a:r>
            <a:r>
              <a:rPr lang="hu-HU" altLang="hu-HU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 – tevékenység lefutási ideje (</a:t>
            </a:r>
            <a:r>
              <a:rPr lang="hu-HU" altLang="hu-H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d</a:t>
            </a:r>
            <a:r>
              <a:rPr lang="hu-HU" altLang="hu-HU" baseline="-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(i,j)</a:t>
            </a:r>
            <a:r>
              <a:rPr lang="hu-HU" altLang="hu-HU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).  </a:t>
            </a:r>
            <a:endParaRPr lang="hu-HU" altLang="hu-H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17240PHOTO" val="/9j/4AAQSkZJRgABAQAAAQABAAD/2wBDAAMCAgMCAgMDAwMEAwMEBQgFBQQEBQoHBwYIDAoMDAsKCwsNDhIQDQ4RDgsLEBYQERMUFRUVDA8XGBYUGBIUFRT/2wBDAQMEBAUEBQkFBQkUDQsNFBQUFBQUFBQUFBQUFBQUFBQUFBQUFBQUFBQUFBQUFBQUFBQUFBQUFBQUFBQUFBQUFBT/wAARCACEAG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"/>
  <p:tag name="MMPROD_17240LOGO" val="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"/>
  <p:tag name="MMPROD_UIPERSISTENCEDATA" val="MMPROD_UIPERSISTENCEDATA"/>
  <p:tag name="MMPROD_THEME_BG_IMAGE" val=""/>
  <p:tag name="MMPROD_17936PHOTO" val="/9j/4AAQSkZJRgABAQAAAQABAAD/2wBDAAMCAgMCAgMDAwMEAwMEBQgFBQQEBQoHBwYIDAoMDAsKCwsNDhIQDQ4RDgsLEBYQERMUFRUVDA8XGBYUGBIUFRT/2wBDAQMEBAUEBQkFBQkUDQsNFBQUFBQUFBQUFBQUFBQUFBQUFBQUFBQUFBQUFBQUFBQUFBQUFBQUFBQUFBQUFBQUFBT/wAARCACEAG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"/>
  <p:tag name="MMPROD_17936LOGO" val="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"/>
  <p:tag name="MMPROD_UIDATA" val="&lt;database version=&quot;10.0&quot;&gt;&lt;object type=&quot;1&quot; unique_id=&quot;10001&quot;&gt;&lt;property id=&quot;20141&quot; value=&quot;Kvantitatív módszerek&quot;/&gt;&lt;property id=&quot;20142&quot; value=&quot;Projektütemezési technikák: - CPM-módszer - MPM-módszer - PERT-módszer&quot;/&gt;&lt;property id=&quot;20144&quot; value=&quot;1&quot;/&gt;&lt;property id=&quot;20146&quot; value=&quot;0&quot;/&gt;&lt;property id=&quot;20147&quot; value=&quot;0&quot;/&gt;&lt;property id=&quot;20148&quot; value=&quot;5&quot;/&gt;&lt;property id=&quot;20180&quot; value=&quot;1&quot;/&gt;&lt;property id=&quot;20181&quot; value=&quot;1&quot;/&gt;&lt;property id=&quot;20182&quot; value=&quot;0&quot;/&gt;&lt;property id=&quot;20183&quot; value=&quot;1&quot;/&gt;&lt;property id=&quot;20184&quot; value=&quot;7&quot;/&gt;&lt;property id=&quot;20224&quot; value=&quot;M:\Zsolti\KVANTITATIV_MODSZEREK\elarning\04&quot;/&gt;&lt;property id=&quot;20250&quot; value=&quot;0&quot;/&gt;&lt;property id=&quot;20251&quot; value=&quot;0&quot;/&gt;&lt;property id=&quot;20259&quot; value=&quot;0&quot;/&gt;&lt;property id=&quot;20263&quot; value=&quot;2&quot;/&gt;&lt;property id=&quot;20264&quot; value=&quot;1&quot;/&gt;&lt;property id=&quot;20501&quot; value=&quot;M:\Zsolti\KVANTITATIV_MODSZEREK\PDFS\&quot;/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Kvantitatív módszerek&amp;quot;&quot;/&gt;&lt;property id=&quot;20303&quot; value=&quot;Dr. habil. Kosztyán Zsolt Tibor&quot;/&gt;&lt;property id=&quot;20307&quot; value=&quot;256&quot;/&gt;&lt;property id=&quot;20309&quot; value=&quot;17936&quot;/&gt;&lt;/object&gt;&lt;object type=&quot;3&quot; unique_id=&quot;10012&quot;&gt;&lt;property id=&quot;20148&quot; value=&quot;5&quot;/&gt;&lt;property id=&quot;20300&quot; value=&quot;Slide 2 - &amp;quot;Ütemezés – egyedi gyártás, projektek kezelése – fogalmak&amp;quot;&quot;/&gt;&lt;property id=&quot;20303&quot; value=&quot;Dr. habil. Kosztyán Zsolt Tibor&quot;/&gt;&lt;property id=&quot;20307&quot; value=&quot;287&quot;/&gt;&lt;property id=&quot;20309&quot; value=&quot;17936&quot;/&gt;&lt;/object&gt;&lt;object type=&quot;3&quot; unique_id=&quot;10013&quot;&gt;&lt;property id=&quot;20148&quot; value=&quot;5&quot;/&gt;&lt;property id=&quot;20300&quot; value=&quot;Slide 4 - &amp;quot;CPM-módszerrel kapcsolatos fogalmak&amp;quot;&quot;/&gt;&lt;property id=&quot;20303&quot; value=&quot;Dr. habil. Kosztyán Zsolt Tibor&quot;/&gt;&lt;property id=&quot;20307&quot; value=&quot;288&quot;/&gt;&lt;property id=&quot;20309&quot; value=&quot;17936&quot;/&gt;&lt;/object&gt;&lt;object type=&quot;3&quot; unique_id=&quot;10015&quot;&gt;&lt;property id=&quot;20148&quot; value=&quot;5&quot;/&gt;&lt;property id=&quot;20300&quot; value=&quot;Slide 5 - &amp;quot;Tevékenységek&amp;quot;&quot;/&gt;&lt;property id=&quot;20303&quot; value=&quot;Dr. habil. Kosztyán Zsolt Tibor&quot;/&gt;&lt;property id=&quot;20307&quot; value=&quot;290&quot;/&gt;&lt;property id=&quot;20309&quot; value=&quot;17936&quot;/&gt;&lt;/object&gt;&lt;object type=&quot;3&quot; unique_id=&quot;10017&quot;&gt;&lt;property id=&quot;20148&quot; value=&quot;5&quot;/&gt;&lt;property id=&quot;20300&quot; value=&quot;Slide 25 - &amp;quot;Tevékenységek kapcsolatai – függőségek&amp;quot;&quot;/&gt;&lt;property id=&quot;20303&quot; value=&quot;Dr. habil. Kosztyán Zsolt Tibor&quot;/&gt;&lt;property id=&quot;20307&quot; value=&quot;299&quot;/&gt;&lt;property id=&quot;20309&quot; value=&quot;17936&quot;/&gt;&lt;/object&gt;&lt;object type=&quot;3&quot; unique_id=&quot;10018&quot;&gt;&lt;property id=&quot;20148&quot; value=&quot;5&quot;/&gt;&lt;property id=&quot;20300&quot; value=&quot;Slide 6 - &amp;quot;A háló végleges szerkesztésének menete &amp;quot;&quot;/&gt;&lt;property id=&quot;20303&quot; value=&quot;Dr. habil. Kosztyán Zsolt Tibor&quot;/&gt;&lt;property id=&quot;20307&quot; value=&quot;292&quot;/&gt;&lt;property id=&quot;20309&quot; value=&quot;17936&quot;/&gt;&lt;/object&gt;&lt;object type=&quot;3&quot; unique_id=&quot;10019&quot;&gt;&lt;property id=&quot;20148&quot; value=&quot;5&quot;/&gt;&lt;property id=&quot;20300&quot; value=&quot;Slide 7 - &amp;quot;A szerkesztés iránya lehet&amp;quot;&quot;/&gt;&lt;property id=&quot;20303&quot; value=&quot;Dr. habil. Kosztyán Zsolt Tibor&quot;/&gt;&lt;property id=&quot;20307&quot; value=&quot;293&quot;/&gt;&lt;property id=&quot;20309&quot; value=&quot;17936&quot;/&gt;&lt;/object&gt;&lt;object type=&quot;3&quot; unique_id=&quot;10022&quot;&gt;&lt;property id=&quot;20148&quot; value=&quot;5&quot;/&gt;&lt;property id=&quot;20300&quot; value=&quot;Slide 8 - &amp;quot;Tevékenység és esemény időadatok &amp;quot;&quot;/&gt;&lt;property id=&quot;20303&quot; value=&quot;Dr. habil. Kosztyán Zsolt Tibor&quot;/&gt;&lt;property id=&quot;20307&quot; value=&quot;296&quot;/&gt;&lt;property id=&quot;20309&quot; value=&quot;17936&quot;/&gt;&lt;/object&gt;&lt;object type=&quot;3&quot; unique_id=&quot;10023&quot;&gt;&lt;property id=&quot;20148&quot; value=&quot;5&quot;/&gt;&lt;property id=&quot;20300&quot; value=&quot;Slide 9 - &amp;quot;Tevékenység és esemény időadatok&amp;quot;&quot;/&gt;&lt;property id=&quot;20303&quot; value=&quot;Dr. habil. Kosztyán Zsolt Tibor&quot;/&gt;&lt;property id=&quot;20307&quot; value=&quot;297&quot;/&gt;&lt;property id=&quot;20309&quot; value=&quot;17936&quot;/&gt;&lt;/object&gt;&lt;object type=&quot;3&quot; unique_id=&quot;10024&quot;&gt;&lt;property id=&quot;20148&quot; value=&quot;5&quot;/&gt;&lt;property id=&quot;20300&quot; value=&quot;Slide 10 - &amp;quot;Tevékenység és esemény időadatok&amp;quot;&quot;/&gt;&lt;property id=&quot;20303&quot; value=&quot;Dr. habil. Kosztyán Zsolt Tibor&quot;/&gt;&lt;property id=&quot;20307&quot; value=&quot;298&quot;/&gt;&lt;property id=&quot;20309&quot; value=&quot;17936&quot;/&gt;&lt;/object&gt;&lt;object type=&quot;3&quot; unique_id=&quot;10027&quot;&gt;&lt;property id=&quot;20148&quot; value=&quot;5&quot;/&gt;&lt;property id=&quot;20300&quot; value=&quot;Slide 11 - &amp;quot;Tartalékidők&amp;quot;&quot;/&gt;&lt;property id=&quot;20303&quot; value=&quot;Dr. habil. Kosztyán Zsolt Tibor&quot;/&gt;&lt;property id=&quot;20307&quot; value=&quot;302&quot;/&gt;&lt;property id=&quot;20309&quot; value=&quot;17936&quot;/&gt;&lt;/object&gt;&lt;object type=&quot;3&quot; unique_id=&quot;10028&quot;&gt;&lt;property id=&quot;20148&quot; value=&quot;5&quot;/&gt;&lt;property id=&quot;20300&quot; value=&quot;Slide 12 - &amp;quot;Tartalékidők&amp;quot;&quot;/&gt;&lt;property id=&quot;20303&quot; value=&quot;Dr. habil. Kosztyán Zsolt Tibor&quot;/&gt;&lt;property id=&quot;20307&quot; value=&quot;303&quot;/&gt;&lt;property id=&quot;20309&quot; value=&quot;17936&quot;/&gt;&lt;/object&gt;&lt;object type=&quot;3&quot; unique_id=&quot;10029&quot;&gt;&lt;property id=&quot;20148&quot; value=&quot;5&quot;/&gt;&lt;property id=&quot;20300&quot; value=&quot;Slide 13 - &amp;quot;Panzióépítési projekt – tevékenységlista&amp;quot;&quot;/&gt;&lt;property id=&quot;20303&quot; value=&quot;Dr. habil. Kosztyán Zsolt Tibor&quot;/&gt;&lt;property id=&quot;20307&quot; value=&quot;304&quot;/&gt;&lt;property id=&quot;20309&quot; value=&quot;17936&quot;/&gt;&lt;/object&gt;&lt;object type=&quot;3&quot; unique_id=&quot;10030&quot;&gt;&lt;property id=&quot;20148&quot; value=&quot;5&quot;/&gt;&lt;property id=&quot;20300&quot; value=&quot;Slide 14 - &amp;quot;Panzióépítési projekt – megelőzési listák&amp;quot;&quot;/&gt;&lt;property id=&quot;20303&quot; value=&quot;Dr. habil. Kosztyán Zsolt Tibor&quot;/&gt;&lt;property id=&quot;20307&quot; value=&quot;305&quot;/&gt;&lt;property id=&quot;20309&quot; value=&quot;17936&quot;/&gt;&lt;/object&gt;&lt;object type=&quot;3&quot; unique_id=&quot;10032&quot;&gt;&lt;property id=&quot;20148&quot; value=&quot;5&quot;/&gt;&lt;property id=&quot;20300&quot; value=&quot;Slide 15 - &amp;quot;Panzióépítési projekt –logikai diagram&amp;quot;&quot;/&gt;&lt;property id=&quot;20303&quot; value=&quot;Dr. habil. Kosztyán Zsolt Tibor&quot;/&gt;&lt;property id=&quot;20307&quot; value=&quot;307&quot;/&gt;&lt;property id=&quot;20309&quot; value=&quot;17936&quot;/&gt;&lt;/object&gt;&lt;object type=&quot;3&quot; unique_id=&quot;10033&quot;&gt;&lt;property id=&quot;20148&quot; value=&quot;5&quot;/&gt;&lt;property id=&quot;20300&quot; value=&quot;Slide 16 - &amp;quot;Panzióépítési projekt – CPM háló&amp;quot;&quot;/&gt;&lt;property id=&quot;20303&quot; value=&quot;Dr. habil. Kosztyán Zsolt Tibor&quot;/&gt;&lt;property id=&quot;20307&quot; value=&quot;308&quot;/&gt;&lt;property id=&quot;20309&quot; value=&quot;17936&quot;/&gt;&lt;/object&gt;&lt;object type=&quot;3&quot; unique_id=&quot;10034&quot;&gt;&lt;property id=&quot;20148&quot; value=&quot;5&quot;/&gt;&lt;property id=&quot;20300&quot; value=&quot;Slide 17 - &amp;quot;Panzióépítési projekt – CPM háló időelemzés&amp;quot;&quot;/&gt;&lt;property id=&quot;20303&quot; value=&quot;Dr. habil. Kosztyán Zsolt Tibor&quot;/&gt;&lt;property id=&quot;20307&quot; value=&quot;309&quot;/&gt;&lt;property id=&quot;20309&quot; value=&quot;17936&quot;/&gt;&lt;/object&gt;&lt;object type=&quot;3&quot; unique_id=&quot;10035&quot;&gt;&lt;property id=&quot;20148&quot; value=&quot;5&quot;/&gt;&lt;property id=&quot;20300&quot; value=&quot;Slide 18 - &amp;quot;Panzióépítési projekt – CPM háló időelemzés tevékenységlista&amp;quot;&quot;/&gt;&lt;property id=&quot;20303&quot; value=&quot;Dr. habil. Kosztyán Zsolt Tibor&quot;/&gt;&lt;property id=&quot;20307&quot; value=&quot;310&quot;/&gt;&lt;property id=&quot;20309&quot; value=&quot;17936&quot;/&gt;&lt;/object&gt;&lt;object type=&quot;3&quot; unique_id=&quot;10036&quot;&gt;&lt;property id=&quot;20148&quot; value=&quot;5&quot;/&gt;&lt;property id=&quot;20300&quot; value=&quot;Slide 19 - &amp;quot;Panzióépítési projekt – CPM háló időelemzés eseménylista&amp;quot;&quot;/&gt;&lt;property id=&quot;20303&quot; value=&quot;Dr. habil. Kosztyán Zsolt Tibor&quot;/&gt;&lt;property id=&quot;20307&quot; value=&quot;311&quot;/&gt;&lt;property id=&quot;20309&quot; value=&quot;17936&quot;/&gt;&lt;/object&gt;&lt;object type=&quot;3&quot; unique_id=&quot;10037&quot;&gt;&lt;property id=&quot;20148&quot; value=&quot;5&quot;/&gt;&lt;property id=&quot;20300&quot; value=&quot;Slide 20 - &amp;quot;Panzióépítési projekt – Gantt diagram&amp;quot;&quot;/&gt;&lt;property id=&quot;20303&quot; value=&quot;Dr. habil. Kosztyán Zsolt Tibor&quot;/&gt;&lt;property id=&quot;20307&quot; value=&quot;312&quot;/&gt;&lt;property id=&quot;20309&quot; value=&quot;17936&quot;/&gt;&lt;/object&gt;&lt;object type=&quot;3&quot; unique_id=&quot;10038&quot;&gt;&lt;property id=&quot;20148&quot; value=&quot;5&quot;/&gt;&lt;property id=&quot;20300&quot; value=&quot;Slide 21 - &amp;quot;Panzióépítési projekt – Gantt diagram függőségi nyilak feltüntetésével&amp;quot;&quot;/&gt;&lt;property id=&quot;20303&quot; value=&quot;Dr. habil. Kosztyán Zsolt Tibor&quot;/&gt;&lt;property id=&quot;20307&quot; value=&quot;313&quot;/&gt;&lt;property id=&quot;20309&quot; value=&quot;17936&quot;/&gt;&lt;/object&gt;&lt;object type=&quot;3&quot; unique_id=&quot;10039&quot;&gt;&lt;property id=&quot;20148&quot; value=&quot;5&quot;/&gt;&lt;property id=&quot;20300&quot; value=&quot;Slide 22 - &amp;quot;Az MPM-háló&amp;quot;&quot;/&gt;&lt;property id=&quot;20303&quot; value=&quot;Dr. habil. Kosztyán Zsolt Tibor&quot;/&gt;&lt;property id=&quot;20307&quot; value=&quot;314&quot;/&gt;&lt;property id=&quot;20309&quot; value=&quot;17936&quot;/&gt;&lt;/object&gt;&lt;object type=&quot;3&quot; unique_id=&quot;10040&quot;&gt;&lt;property id=&quot;20148&quot; value=&quot;5&quot;/&gt;&lt;property id=&quot;20300&quot; value=&quot;Slide 23 - &amp;quot;Az MPM-háló&amp;quot;&quot;/&gt;&lt;property id=&quot;20303&quot; value=&quot;Dr. habil. Kosztyán Zsolt Tibor&quot;/&gt;&lt;property id=&quot;20307&quot; value=&quot;315&quot;/&gt;&lt;property id=&quot;20309&quot; value=&quot;17936&quot;/&gt;&lt;/object&gt;&lt;object type=&quot;3&quot; unique_id=&quot;10041&quot;&gt;&lt;property id=&quot;20148&quot; value=&quot;5&quot;/&gt;&lt;property id=&quot;20300&quot; value=&quot;Slide 24 - &amp;quot;Az MPM-háló&amp;quot;&quot;/&gt;&lt;property id=&quot;20303&quot; value=&quot;Dr. habil. Kosztyán Zsolt Tibor&quot;/&gt;&lt;property id=&quot;20307&quot; value=&quot;316&quot;/&gt;&lt;property id=&quot;20309&quot; value=&quot;17936&quot;/&gt;&lt;/object&gt;&lt;object type=&quot;3&quot; unique_id=&quot;10043&quot;&gt;&lt;property id=&quot;20148&quot; value=&quot;5&quot;/&gt;&lt;property id=&quot;20300&quot; value=&quot;Slide 26 - &amp;quot;Minimális/maximális kapcsolatok konvertálása&amp;quot;&quot;/&gt;&lt;property id=&quot;20303&quot; value=&quot;Dr. habil. Kosztyán Zsolt Tibor&quot;/&gt;&lt;property id=&quot;20307&quot; value=&quot;318&quot;/&gt;&lt;property id=&quot;20309&quot; value=&quot;17936&quot;/&gt;&lt;/object&gt;&lt;object type=&quot;3&quot; unique_id=&quot;10044&quot;&gt;&lt;property id=&quot;20148&quot; value=&quot;5&quot;/&gt;&lt;property id=&quot;20300&quot; value=&quot;Slide 27 - &amp;quot;Minimális/maximális kapcsolatok konvertálása&amp;quot;&quot;/&gt;&lt;property id=&quot;20303&quot; value=&quot;Dr. habil. Kosztyán Zsolt Tibor&quot;/&gt;&lt;property id=&quot;20307&quot; value=&quot;319&quot;/&gt;&lt;property id=&quot;20309&quot; value=&quot;17936&quot;/&gt;&lt;/object&gt;&lt;object type=&quot;3&quot; unique_id=&quot;10045&quot;&gt;&lt;property id=&quot;20148&quot; value=&quot;5&quot;/&gt;&lt;property id=&quot;20300&quot; value=&quot;Slide 28 - &amp;quot;MPM-háló – kiértékelés&amp;quot;&quot;/&gt;&lt;property id=&quot;20303&quot; value=&quot;Dr. habil. Kosztyán Zsolt Tibor&quot;/&gt;&lt;property id=&quot;20307&quot; value=&quot;320&quot;/&gt;&lt;property id=&quot;20309&quot; value=&quot;17936&quot;/&gt;&lt;/object&gt;&lt;object type=&quot;3&quot; unique_id=&quot;10046&quot;&gt;&lt;property id=&quot;20148&quot; value=&quot;5&quot;/&gt;&lt;property id=&quot;20300&quot; value=&quot;Slide 29 - &amp;quot;MPM-háló – kiértékelés&amp;quot;&quot;/&gt;&lt;property id=&quot;20303&quot; value=&quot;Dr. habil. Kosztyán Zsolt Tibor&quot;/&gt;&lt;property id=&quot;20307&quot; value=&quot;321&quot;/&gt;&lt;property id=&quot;20309&quot; value=&quot;17936&quot;/&gt;&lt;/object&gt;&lt;object type=&quot;3&quot; unique_id=&quot;10047&quot;&gt;&lt;property id=&quot;20148&quot; value=&quot;5&quot;/&gt;&lt;property id=&quot;20300&quot; value=&quot;Slide 30 - &amp;quot;MPM-háló – maximális kapcsolat modellezése&amp;quot;&quot;/&gt;&lt;property id=&quot;20303&quot; value=&quot;Dr. habil. Kosztyán Zsolt Tibor&quot;/&gt;&lt;property id=&quot;20307&quot; value=&quot;322&quot;/&gt;&lt;property id=&quot;20309&quot; value=&quot;17936&quot;/&gt;&lt;/object&gt;&lt;object type=&quot;3&quot; unique_id=&quot;10048&quot;&gt;&lt;property id=&quot;20148&quot; value=&quot;5&quot;/&gt;&lt;property id=&quot;20300&quot; value=&quot;Slide 32 - &amp;quot;MPM-háló – kiértékelés&amp;quot;&quot;/&gt;&lt;property id=&quot;20303&quot; value=&quot;Dr. habil. Kosztyán Zsolt Tibor&quot;/&gt;&lt;property id=&quot;20307&quot; value=&quot;323&quot;/&gt;&lt;property id=&quot;20309&quot; value=&quot;17936&quot;/&gt;&lt;/object&gt;&lt;object type=&quot;3&quot; unique_id=&quot;10049&quot;&gt;&lt;property id=&quot;20148&quot; value=&quot;5&quot;/&gt;&lt;property id=&quot;20300&quot; value=&quot;Slide 33 - &amp;quot;MPM-háló – kiértékelés&amp;quot;&quot;/&gt;&lt;property id=&quot;20303&quot; value=&quot;Dr. habil. Kosztyán Zsolt Tibor&quot;/&gt;&lt;property id=&quot;20307&quot; value=&quot;324&quot;/&gt;&lt;property id=&quot;20309&quot; value=&quot;17936&quot;/&gt;&lt;/object&gt;&lt;object type=&quot;3&quot; unique_id=&quot;10050&quot;&gt;&lt;property id=&quot;20148&quot; value=&quot;5&quot;/&gt;&lt;property id=&quot;20300&quot; value=&quot;Slide 34 - &amp;quot;MPM-háló – kiértékelés&amp;quot;&quot;/&gt;&lt;property id=&quot;20303&quot; value=&quot;Dr. habil. Kosztyán Zsolt Tibor&quot;/&gt;&lt;property id=&quot;20307&quot; value=&quot;325&quot;/&gt;&lt;property id=&quot;20309&quot; value=&quot;17936&quot;/&gt;&lt;/object&gt;&lt;object type=&quot;3&quot; unique_id=&quot;10051&quot;&gt;&lt;property id=&quot;20148&quot; value=&quot;5&quot;/&gt;&lt;property id=&quot;20300&quot; value=&quot;Slide 35 - &amp;quot;MPM-háló – kiértékelés&amp;quot;&quot;/&gt;&lt;property id=&quot;20303&quot; value=&quot;Dr. habil. Kosztyán Zsolt Tibor&quot;/&gt;&lt;property id=&quot;20307&quot; value=&quot;326&quot;/&gt;&lt;property id=&quot;20309&quot; value=&quot;17936&quot;/&gt;&lt;/object&gt;&lt;object type=&quot;3&quot; unique_id=&quot;10055&quot;&gt;&lt;property id=&quot;20148&quot; value=&quot;5&quot;/&gt;&lt;property id=&quot;20300&quot; value=&quot;Slide 45 - &amp;quot;Köszönöm a megtisztelő figyelmet!&amp;quot;&quot;/&gt;&lt;property id=&quot;20303&quot; value=&quot;Dr. habil. Kosztyán Zsolt Tibor&quot;/&gt;&lt;property id=&quot;20307&quot; value=&quot;279&quot;/&gt;&lt;property id=&quot;20309&quot; value=&quot;17936&quot;/&gt;&lt;/object&gt;&lt;object type=&quot;3&quot; unique_id=&quot;11298&quot;&gt;&lt;property id=&quot;20148&quot; value=&quot;5&quot;/&gt;&lt;property id=&quot;20300&quot; value=&quot;Slide 36 - &amp;quot;Véletlen tartamú tevékenységek&amp;quot;&quot;/&gt;&lt;property id=&quot;20303&quot; value=&quot;Dr. habil. Kosztyán Zsolt Tibor&quot;/&gt;&lt;property id=&quot;20307&quot; value=&quot;330&quot;/&gt;&lt;property id=&quot;20309&quot; value=&quot;17936&quot;/&gt;&lt;/object&gt;&lt;object type=&quot;3&quot; unique_id=&quot;11299&quot;&gt;&lt;property id=&quot;20148&quot; value=&quot;5&quot;/&gt;&lt;property id=&quot;20300&quot; value=&quot;Slide 37 - &amp;quot;Véletlen tartamú tevékenységek&amp;quot;&quot;/&gt;&lt;property id=&quot;20303&quot; value=&quot;Dr. habil. Kosztyán Zsolt Tibor&quot;/&gt;&lt;property id=&quot;20307&quot; value=&quot;331&quot;/&gt;&lt;property id=&quot;20309&quot; value=&quot;17936&quot;/&gt;&lt;/object&gt;&lt;object type=&quot;3&quot; unique_id=&quot;11300&quot;&gt;&lt;property id=&quot;20148&quot; value=&quot;5&quot;/&gt;&lt;property id=&quot;20300&quot; value=&quot;Slide 38 - &amp;quot;Véletlen tartamú tevékenységek – PERT-módszer&amp;quot;&quot;/&gt;&lt;property id=&quot;20303&quot; value=&quot;Dr. habil. Kosztyán Zsolt Tibor&quot;/&gt;&lt;property id=&quot;20307&quot; value=&quot;332&quot;/&gt;&lt;property id=&quot;20309&quot; value=&quot;17936&quot;/&gt;&lt;/object&gt;&lt;object type=&quot;3&quot; unique_id=&quot;11301&quot;&gt;&lt;property id=&quot;20148&quot; value=&quot;5&quot;/&gt;&lt;property id=&quot;20300&quot; value=&quot;Slide 39 - &amp;quot;Véletlen tartamú tevékenységek – PERT-módszer&amp;quot;&quot;/&gt;&lt;property id=&quot;20303&quot; value=&quot;Dr. habil. Kosztyán Zsolt Tibor&quot;/&gt;&lt;property id=&quot;20307&quot; value=&quot;333&quot;/&gt;&lt;property id=&quot;20309&quot; value=&quot;17936&quot;/&gt;&lt;/object&gt;&lt;object type=&quot;3&quot; unique_id=&quot;11302&quot;&gt;&lt;property id=&quot;20148&quot; value=&quot;5&quot;/&gt;&lt;property id=&quot;20300&quot; value=&quot;Slide 40 - &amp;quot;Véletlen tartamú tevékenységek – PERT-módszer&amp;quot;&quot;/&gt;&lt;property id=&quot;20303&quot; value=&quot;Dr. habil. Kosztyán Zsolt Tibor&quot;/&gt;&lt;property id=&quot;20307&quot; value=&quot;334&quot;/&gt;&lt;property id=&quot;20309&quot; value=&quot;17936&quot;/&gt;&lt;/object&gt;&lt;object type=&quot;3&quot; unique_id=&quot;11303&quot;&gt;&lt;property id=&quot;20148&quot; value=&quot;5&quot;/&gt;&lt;property id=&quot;20300&quot; value=&quot;Slide 41 - &amp;quot;PERT-háló felrajzolása, időtartamok, bizonytalanság kiszámítása&amp;quot;&quot;/&gt;&lt;property id=&quot;20303&quot; value=&quot;Dr. habil. Kosztyán Zsolt Tibor&quot;/&gt;&lt;property id=&quot;20307&quot; value=&quot;335&quot;/&gt;&lt;property id=&quot;20309&quot; value=&quot;17936&quot;/&gt;&lt;/object&gt;&lt;object type=&quot;3&quot; unique_id=&quot;11304&quot;&gt;&lt;property id=&quot;20148&quot; value=&quot;5&quot;/&gt;&lt;property id=&quot;20300&quot; value=&quot;Slide 42 - &amp;quot;Tartalékidők szórása&amp;quot;&quot;/&gt;&lt;property id=&quot;20303&quot; value=&quot;Dr. habil. Kosztyán Zsolt Tibor&quot;/&gt;&lt;property id=&quot;20307&quot; value=&quot;336&quot;/&gt;&lt;property id=&quot;20309&quot; value=&quot;17936&quot;/&gt;&lt;/object&gt;&lt;object type=&quot;3&quot; unique_id=&quot;11305&quot;&gt;&lt;property id=&quot;20148&quot; value=&quot;5&quot;/&gt;&lt;property id=&quot;20300&quot; value=&quot;Slide 43 - &amp;quot;Tartalékidők szórása&amp;quot;&quot;/&gt;&lt;property id=&quot;20303&quot; value=&quot;Dr. habil. Kosztyán Zsolt Tibor&quot;/&gt;&lt;property id=&quot;20307&quot; value=&quot;337&quot;/&gt;&lt;property id=&quot;20309&quot; value=&quot;17936&quot;/&gt;&lt;/object&gt;&lt;object type=&quot;3&quot; unique_id=&quot;11306&quot;&gt;&lt;property id=&quot;20148&quot; value=&quot;5&quot;/&gt;&lt;property id=&quot;20300&quot; value=&quot;Slide 44 - &amp;quot;PERT-háló – példa&amp;quot;&quot;/&gt;&lt;property id=&quot;20303&quot; value=&quot;Dr. habil. Kosztyán Zsolt Tibor&quot;/&gt;&lt;property id=&quot;20307&quot; value=&quot;338&quot;/&gt;&lt;property id=&quot;20309&quot; value=&quot;17936&quot;/&gt;&lt;/object&gt;&lt;object type=&quot;3&quot; unique_id=&quot;11645&quot;&gt;&lt;property id=&quot;20148&quot; value=&quot;5&quot;/&gt;&lt;property id=&quot;20300&quot; value=&quot;Slide 3 - &amp;quot;Hálótervezés - hálótípusok&amp;quot;&quot;/&gt;&lt;property id=&quot;20303&quot; value=&quot;Dr. habil. Kosztyán Zsolt Tibor&quot;/&gt;&lt;property id=&quot;20307&quot; value=&quot;339&quot;/&gt;&lt;property id=&quot;20309&quot; value=&quot;17936&quot;/&gt;&lt;/object&gt;&lt;object type=&quot;3&quot; unique_id=&quot;12338&quot;&gt;&lt;property id=&quot;20148&quot; value=&quot;5&quot;/&gt;&lt;property id=&quot;20300&quot; value=&quot;Slide 31 - &amp;quot;MPM-háló - kiértékelés&amp;quot;&quot;/&gt;&lt;property id=&quot;20303&quot; value=&quot;Dr. habil. Kosztyán Zsolt Tibor&quot;/&gt;&lt;property id=&quot;20307&quot; value=&quot;340&quot;/&gt;&lt;property id=&quot;20309&quot; value=&quot;17936&quot;/&gt;&lt;/object&gt;&lt;/object&gt;&lt;object type=&quot;10&quot; unique_id=&quot;17086&quot;&gt;&lt;object type=&quot;11&quot; unique_id=&quot;17087&quot;&gt;&lt;property id=&quot;20180&quot; value=&quot;1&quot;/&gt;&lt;property id=&quot;20181&quot; value=&quot;1&quot;/&gt;&lt;property id=&quot;20182&quot; value=&quot;0&quot;/&gt;&lt;property id=&quot;20183&quot; value=&quot;1&quot;/&gt;&lt;/object&gt;&lt;object type=&quot;12&quot; unique_id=&quot;17088&quot;&gt;&lt;/object&gt;&lt;object type=&quot;13&quot; unique_id=&quot;17397&quot;&gt;&lt;/object&gt;&lt;/object&gt;&lt;object type=&quot;4&quot; unique_id=&quot;17239&quot;&gt;&lt;object type=&quot;5&quot; unique_id=&quot;17240&quot;&gt;&lt;property id=&quot;20149&quot; value=&quot;Dr. Kosztyán Zsolt Tibor&quot;/&gt;&lt;property id=&quot;20150&quot; value=&quot;egyetemi docens&quot;/&gt;&lt;property id=&quot;20151&quot; value=&quot;kzst.jpg&quot;/&gt;&lt;property id=&quot;20153&quot; value=&quot;kzst@gtk.uni-pannon.hu&quot;/&gt;&lt;property id=&quot;20159&quot; value=&quot;gtk_uj.png&quot;/&gt;&lt;/object&gt;&lt;object type=&quot;5&quot; unique_id=&quot;17936&quot;&gt;&lt;property id=&quot;20149&quot; value=&quot;Dr. habil. Kosztyán Zsolt Tibor&quot;/&gt;&lt;property id=&quot;20150&quot; value=&quot;Egyetemi docens | Associate Professor&quot;/&gt;&lt;property id=&quot;20151&quot; value=&quot;kzst.jpg&quot;/&gt;&lt;property id=&quot;20153&quot; value=&quot;kzst@gtk.uni-pannon.hu&quot;/&gt;&lt;property id=&quot;20159&quot; value=&quot;gtk_uj_2400.png&quot;/&gt;&lt;/object&gt;&lt;/object&gt;&lt;/object&gt;&lt;/database&gt;"/>
  <p:tag name="MMPROD_TAG_VCONFIG" val="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+DQoJCTx1aXRleHQgbmFtZT0iRE9DV1JBUF9USVRMRSIgdmFsdWU9IlByZXNlbnRlciBGaWxlIEF0dGFjaG1lbnQiLz4NCgkJPHVpdGV4dCBuYW1lPSJET0NXUkFQX01TRyIgdmFsdWU9IlNhdmUgdG8gTXkgQ29tcHV0ZXIiLz4NCgkJPHVpdGV4dCBuYW1lPSJET0NXUkFQX1BST01QVCIgdmFsdWU9IkNsaWNrIHRvIERvd25sb2FkIi8+DQoJPC9sYW5ndWFnZT4NCgk8bGFuZ3VhZ2UgaWQ9ImRl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ZvbGllICVuIi8+DQoJCTwhLS0gc3Vic3RpdHV0aW9uOiAlbiA9PSBzbGlkZSBudW1iZXIgLS0+DQoJCTwhLS0gc3Vic3RpdHV0aW9uOiAldCA9PSB0b3RhbCBzbGlkZSBjb3VudCAtLT4NCgkJPHVpdGV4dCBuYW1lPSJTQ1JVQkJBUlNUQVRVU19TTElERUlORk8iIHZhbHVlPSJGb2xpZSAlbiAvICV0IHwgIi8+DQoJCTx1aXRleHQgbmFtZT0iU0NSVUJCQVJTVEFUVVNfU1RPUFBFRCIgdmFsdWU9IkJlZW5kZXQiLz4NCgkJPHVpdGV4dCBuYW1lPSJTQ1JVQkJBUlNUQVRVU19QTEFZSU5HIiB2YWx1ZT0iV2llZGVyZ2FiZSIvPg0KCQk8dWl0ZXh0IG5hbWU9IlNDUlVCQkFSU1RBVFVTX05PQVVESU8iIHZhbHVlPSJLZWluIEF1ZGlvIi8+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+DQoJCTx1aXRleHQgbmFtZT0iUVVJWlBPRF9RVUVTVFlQRV9TVlkiIHZhbHVlPSJVbWZyYWdlIi8+DQoJCTx1aXRleHQgbmFtZT0iUVVJWlBPRF9RVUlaQVRNUFRfSU5GIiB2YWx1ZT0iVW5lbmRsaWNoIi8+DQoJCTx1aXRleHQgbmFtZT0iUVVJWlBPRF9RVUVTQVRNUFRfSU5GIiB2YWx1ZT0iVW5lbmRsaWNoIi8+DQoJCTx1aXRleHQgbmFtZT0iV0FSTklOR01TR19ZRVNTVFJJTkciIHZhbHVlPSJKYSIvPg0KCQk8dWl0ZXh0IG5hbWU9IldBUk5JTkdNU0dfTk9TVFJJTkciIHZhbHVlPSJOZWluIi8+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JEZW4gVGVpbG5laG1lcm4gZGllIFNlaXRlbmxlaXN0ZSBhbnplaWdlbiIvPg0KCQk8dWl0ZXh0IG5hbWU9Ik1VVEUiIHZhbHVlPSJBdXMiLz4NCgkJPHVpdGV4dCBuYW1lPSJET0NXUkFQX1RJVExFIiB2YWx1ZT0iUHJlc2VudGVyLUFuaGFuZyIvPg0KCQk8dWl0ZXh0IG5hbWU9IkRPQ1dSQVBfTVNHIiB2YWx1ZT0iQXVmIG1laW5lbSBBcmJlaXRzcGxhdHogc3BlaWNoZXJuIi8+DQoJCTx1aXRleHQgbmFtZT0iRE9DV1JBUF9QUk9NUFQiIHZhbHVlPSJadW0gSGVydW50ZXJsYWRlbiBrbGlja2VuIi8+DQoJPC9sYW5ndWFnZT4NCgk8bGFuZ3VhZ2UgaWQ9ImZy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RpYXBvc2l0aXZlICVuIi8+DQoJCTwhLS0gc3Vic3RpdHV0aW9uOiAlbiA9PSBzbGlkZSBudW1iZXIgLS0+DQoJCTwhLS0gc3Vic3RpdHV0aW9uOiAldCA9PSB0b3RhbCBzbGlkZSBjb3VudCAtLT4NCgkJPHVpdGV4dCBuYW1lPSJTQ1JVQkJBUlNUQVRVU19TTElERUlORk8iIHZhbHVlPSJEaWFwb3NpdGl2ZSAlbiAvICV0IHwgIi8+DQoJCTx1aXRleHQgbmFtZT0iU0NSVUJCQVJTVEFUVVNfU1RPUFBFRCIgdmFsdWU9IkFycsOqdMOpZSIvPg0KCQk8dWl0ZXh0IG5hbWU9IlNDUlVCQkFSU1RBVFVTX1BMQVlJTkciIHZhbHVlPSJMZWN0dXJlIi8+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+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+DQoJCTwhLS0gc3Vic3RpdHV0aW9uOiAlcCA9PSBjdXJyZW50IHNwZWFrZXIncyB0aXRsZSAtLT4NCgkJPHVpdGV4dCBuYW1lPSJCSU9XSU5fVElUTEUiIHZhbHVlPSJCaW8gOiAlcCIvPg0KCQk8dWl0ZXh0IG5hbWU9IkJJT0JUTl9USVRMRSIgdmFsdWU9IkJpbyA6Ii8+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+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+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JiN4QTsmI3hBO1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+DQoJCTx1aXRleHQgbmFtZT0iRE9DV1JBUF9QUk9NUFQiIHZhbHVlPSJDbGlxdWVyIHBvdXIgdMOpbMOpY2hhcmdlciIvPg0KCTwvbGFuZ3VhZ2U+DQoJPGxhbmd1YWdlIGlkPSJqYSI+DQoJCTwhLS0gZm9ybWF0IGZvciB1aWZvbnQgdmFsdWUgaXMgImZvbnQsc2l6ZSxpc2JvbGQsaXNpdGFsaWMsaXNzaGFkb3dlZCIgLS0+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MTEsZmFsc2UsZmFsc2UsdHJ1ZSIvPg0KCQk8dWlmb250IG5hbWU9IkZPTlRfQklPV0lOIiB2YWx1ZT0iVmVyZGFuYSwxMSxmYWxzZSxmYWxzZSxmYWxzZSIvPg0KCQk8dWlmb250IG5hbWU9IkZPTlRfTElTVEhFQURJTkciIHZhbHVlPSJWZXJkYW5hLDExLGZhbHNlLGZhbHNlLGZhbHNlIi8+DQoJCTx1aWZvbnQgbmFtZT0iRk9OVF9XSU5USVRMRSIgdmFsdWU9IlZlcmRhbmEsMTE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uOCteOCpOODieODkOODvOOCkuWPguWKoOiAheOBq+imi+OBm+OCiyIvPg0KCQk8dWl0ZXh0IG5hbWU9Ik1VVEUiIHZhbHVlPSLjg5/jg6Xjg7zjg4giLz4NCgkJPHVpdGV4dCBuYW1lPSJET0NXUkFQX1RJVExFIiB2YWx1ZT0iUHJlc2VudGVyIOa3u+S7mOODleOCoeOCpOODqyIvPg0KCQk8dWl0ZXh0IG5hbWU9IkRPQ1dSQVBfTVNHIiB2YWx1ZT0i44Oe44Kk44Kz44Oz44OU44Ol44O844K/44Gr5L+d5a2YIi8+DQoJCTx1aXRleHQgbmFtZT0iRE9DV1JBUF9QUk9NUFQiIHZhbHVlPSLjgq/jg6rjg4Pjgq/jgZfjgabjg4Djgqbjg7Pjg63jg7zjg4kiLz4NCgk8L2xhbmd1YWdlPg0KCTxsYW5ndWFnZSBpZD0ia28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+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+DQoJCTx1aWZvbnQgbmFtZT0iRk9OVF9UQUJTIiB2YWx1ZT0iVmVyZGFuYSwxMSxmYWxzZSxmYWxzZSxmYWxzZSIvPg0KCQk8dWlmb250IG5hbWU9IkZPTlRfUFJFU0VOVEFUSU9OTkFNRSIgdmFsdWU9IlZlcmRhbmEsMTUsZmFsc2UsZmFsc2UsdHJ1ZSIvPg0KCQk8dWlmb250IG5hbWU9IkZPTlRfUFJFU0VOVEVSTkFNRSIgdmFsdWU9IlZlcmRhbmEsMTUsdHJ1ZSxmYWxzZSx0cnVlIi8+DQoJCTx1aWZvbnQgbmFtZT0iRk9OVF9QUkVTRU5URVJUSVRMRSIgdmFsdWU9IlZlcmRhbmEsMTEsZmFsc2UsZmFsc2UsdHJ1ZSIvPg0KCQk8dWlmb250IG5hbWU9IkZPTlRfQklPQlROIiB2YWx1ZT0iVmVyZGFuYSwxMS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/siJg6ICVuLyV0Ii8+DQoJCTx1aXRleHQgbmFtZT0iUVVJWlBPRF9RVUVTVFlQRV9TVFIiIHZhbHVlPSLsnKDtmJU6ICVzIi8+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+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+2AtOymiOulvCDsooXro4ztlZjroKTrqbQgW+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+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+DQoJCTx1aXRleHQgbmFtZT0iQVRUQUNITkFNRV9IRUFESU5HIiB2YWx1ZT0iTm9tYnJlIGRlIGFyY2hpdm8iLz4NCgkJPHVpdGV4dCBuYW1lPSJBVFRBQ0hTSVpFX0hFQURJTkciIHZhbHVlPSJUYW1hw7FvIi8+DQoJCTx1aXRleHQgbmFtZT0iU0xJREVfTk9URVMiIHZhbHVlPSJOb3RhcyBkZSBkaWFwb3NpdGl2YSIvPg0KCQk8dWl0ZXh0IG5hbWU9IkNPVVJTRV9TVEFUVVMiIHZhbHVlPSJFc3RhZG8gZGUgbW9kdWxvIi8+DQoJCTx1aXRleHQgbmFtZT0iUEFTU0VEX1NUUklORyIgdmFsdWU9IkFwcm9iYWRvIi8+DQoJCTx1aXRleHQgbmFtZT0iRkFJTEVEX1NUUklORyIgdmFsdWU9IlN1c3BlbnNvIi8+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+DQoJCTx1aXRleHQgbmFtZT0iUVVJWlBPRF9RVUVTQVRNUFRfU1RSIiB2YWx1ZT0iSW50ZW50b3M6ICVuIGRlICV0Ii8+DQoJCTx1aXRleHQgbmFtZT0iUVVJWlBPRF9RVUVTVFlQRV9TVFIiIHZhbHVlPSJUaXBvOiAlcyIvPg0KCQk8dWl0ZXh0IG5hbWU9IlFVSVpQT0RfUVVFU1RZUEVfR1JEIiB2YWx1ZT0iQ29uIHB1bnR1YWNpw7NuIi8+DQoJCTx1aXRleHQgbmFtZT0iUVVJWlBPRF9RVUVTVFlQRV9TVlkiIHZhbHVlPSJFbmN1ZXN0YSIvPg0KCQk8dWl0ZXh0IG5hbWU9IlFVSVpQT0RfUVVJWkFUTVBUX0lORiIgdmFsdWU9IkluZmluaXRvIi8+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iYjeEE7JiN4QTt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+DQoJCTwhLS0gc3Vic3RpdHV0aW9uOiAlbiA9PSBzbGlkZSBudW1iZXIgLS0+DQoJCTx1aXRleHQgbmFtZT0iQk9PS01BUksiIHZhbHVlPSJBZG9iZSBQcmVzZW50ZXI6ICVwIi8+DQoJCTwhLS0gc3Vic3RpdHV0aW9uOiAlcCA9PSBwcmVzZW50YXRpb24gdGl0bGUgLS0+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TXVkbyIvPg0KCQk8dWl0ZXh0IG5hbWU9IkRPQ1dSQVBfVElUTEUiIHZhbHVlPSJBcmNoaXZvIGFkanVudG8gZGUgUHJlc2VudGVyIi8+DQoJCTx1aXRleHQgbmFtZT0iRE9DV1JBUF9NU0ciIHZhbHVlPSJHdWFyZGFyIGVuIE1pIFBDIi8+DQoJCTx1aXRleHQgbmFtZT0iRE9DV1JBUF9QUk9NUFQiIHZhbHVlPSJIYWdhIGNsaWMgZW4gRGVzY2FyZ2FyIi8+DQoJPC9sYW5ndWFnZT4NCgk8bGFuZ3VhZ2UgaWQ9InB0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lNsaWRlICVuIi8+DQoJCTwhLS0gc3Vic3RpdHV0aW9uOiAlbiA9PSBzbGlkZSBudW1iZXIgLS0+DQoJCTwhLS0gc3Vic3RpdHV0aW9uOiAldCA9PSB0b3RhbCBzbGlkZSBjb3VudCAtLT4NCgkJPHVpdGV4dCBuYW1lPSJTQ1JVQkJBUlNUQVRVU19TTElERUlORk8iIHZhbHVlPSJTbGlkZSAlbiAvICV0IHwgIi8+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+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+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GF0byIvPg0KCQk8dWl0ZXh0IG5hbWU9IlRBQl9RVUlaIiB2YWx1ZT0iUXVlc3QuIi8+DQoJCTx1aXRleHQgbmFtZT0iVEFCX09VVExJTkUiIHZhbHVlPSJFc3F1ZW1hIi8+DQoJCTx1aXRleHQgbmFtZT0iVEFCX1RIVU1CIiB2YWx1ZT0iTWluaSIvPg0KCQk8dWl0ZXh0IG5hbWU9IlRBQl9OT1RFUyIgdmFsdWU9Ik5vdGFzIi8+DQoJCTx1aXRleHQgbmFtZT0iVEFCX1NFQVJDSCIgdmFsdWU9IkJ1c2NhIi8+DQoJCTx1aXRleHQgbmFtZT0iU0xJREVfSEVBRElORyIgdmFsdWU9IlTDrXR1bG8gZG8gc2xpZGUiLz4NCgkJPHVpdGV4dCBuYW1lPSJEVVJBVElPTl9IRUFESU5HIiB2YWx1ZT0iRHVyYcOnw6NvIi8+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+DQoJCTx1aXRleHQgbmFtZT0iU0xJREVfTk9URVMiIHZhbHVlPSJBbm90YcOnw7VlcyBkbyBzbGlkZSIvPg0KCQk8dWl0ZXh0IG5hbWU9IkNPVVJTRV9TVEFUVVMiIHZhbHVlPSJTdGF0dXMgZG8gbcOzZHVsbyIvPg0KCQk8dWl0ZXh0IG5hbWU9IlBBU1NFRF9TVFJJTkciIHZhbHVlPSJBcHJvdmFkbyIvPg0KCQk8dWl0ZXh0IG5hbWU9IkZBSUxFRF9TVFJJTkciIHZhbHVlPSJSZXByb3ZhZG8iLz4NCgkJPCEtLXF1aXogcG9kIGFuZCBtZXNzYWdlIGJveCB0ZXh0cy0tPg0KCQk8dWl0ZXh0IG5hbWU9IlFVSVpQT0RfUVVJWl9BVFRFTVBUIiB2YWx1ZT0iVGVudGF0aXZhIG5vIHF1ZXN0aW9uw6FyaW86Ii8+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JNb3N0cmFyIGJhcnJhIGxhdGVyYWwgYW8gcGFydGljaXBhbnRlcyIvPg0KCQk8dWl0ZXh0IG5hbWU9Ik1VVEUiIHZhbHVlPSJNdWRvIi8+DQoJCTx1aXRleHQgbmFtZT0iRE9DV1JBUF9USVRMRSIgdmFsdWU9IkFuZXhvIGRlIGFycXVpdm8gZG8gUHJlc2VudGVyIi8+DQoJCTx1aXRleHQgbmFtZT0iRE9DV1JBUF9NU0ciIHZhbHVlPSJTYWx2YXIgZW0gTWV1IGNvbXB1dGFkb3IiLz4NCgkJPHVpdGV4dCBuYW1lPSJET0NXUkFQX1BST01QVCIgdmFsdWU9IkNsaXF1ZSBwYXJhIGJhaXhhciIvPg0KCTwvbGFuZ3VhZ2U+DQoJPGxhbmd1YWdlIGlkPSJpdC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zdHJhIGJhcnJhIGxhdGVyYWxlIGFpIHBhcnRlY2lwYW50aSIvPg0KCQk8dWl0ZXh0IG5hbWU9Ik1VVEUiIHZhbHVlPSJEaXNhdHRpdmEgYXVkaW8iLz4NCgkJPHVpdGV4dCBuYW1lPSJET0NXUkFQX1RJVExFIiB2YWx1ZT0iQWxsZWdhdG8gZmlsZSBQcmVzZW50ZXIiLz4NCgkJPHVpdGV4dCBuYW1lPSJET0NXUkFQX01TRyIgdmFsdWU9IlNhbHZhIGluIFJpc29yc2UgZGVsIGNvbXB1dGVyIi8+DQoJCTx1aXRleHQgbmFtZT0iRE9DV1JBUF9QUk9NUFQiIHZhbHVlPSJDbGljIHBlciBzY2FyaWNhcmUiLz4NCgk8L2xhbmd1YWdlPg0KCTxsYW5ndWFnZSBpZD0ibmw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RGlhICVuIi8+DQoJCTwhLS0gc3Vic3RpdHV0aW9uOiAlbiA9PSBzbGlkZSBudW1iZXIgLS0+DQoJCTwhLS0gc3Vic3RpdHV0aW9uOiAldCA9PSB0b3RhbCBzbGlkZSBjb3VudCAtLT4NCgkJPHVpdGV4dCBuYW1lPSJTQ1JVQkJBUlNUQVRVU19TTElERUlORk8iIHZhbHVlPSJEaWEgJW4gLyAldCB8ICIvPg0KCQk8dWl0ZXh0IG5hbWU9IlNDUlVCQkFSU1RBVFVTX1NUT1BQRUQiIHZhbHVlPSJHZXN0b3B0Ii8+DQoJCTx1aXRleHQgbmFtZT0iU0NSVUJCQVJTVEFUVVNfUExBWUlORyIgdmFsdWU9IkFmc3BlbGVuIi8+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+DQoJCTx1aXRleHQgbmFtZT0iVEFCX1NFQVJDSCIgdmFsdWU9IlpvZWtlbiIvPg0KCQk8dWl0ZXh0IG5hbWU9IlNMSURFX0hFQURJTkciIHZhbHVlPSJUaXRlbCB2YW4gZGlhIi8+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+DQoJCTx1aXRleHQgbmFtZT0iUVVJWlBPRF9RVUVTVFlQRV9TVFIiIHZhbHVlPSJUeXBlOiAlcyIvPg0KCQk8dWl0ZXh0IG5hbWU9IlFVSVpQT0RfUVVFU1RZUEVfR1JEIiB2YWx1ZT0iVGVsdCB2b29yIHNjb3JlIi8+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+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+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+DQoJCTx1aWZvbnQgbmFtZT0iRk9OVF9QUkVTRU5UQVRJT05OQU1FIiB2YWx1ZT0i5a6L5L2TLTE4MDMwLDE0LGZhbHNlLGZhbHNlLHRydWUiLz4NCgkJPHVpZm9udCBuYW1lPSJGT05UX1BSRVNFTlRFUk5BTUUiIHZhbHVlPSLlrovkvZMtMTgwMzAsMTQsdHJ1ZSxmYWxzZSx0cnVlIi8+DQoJCTx1aWZvbnQgbmFtZT0iRk9OVF9QUkVTRU5URVJUSVRMRSIgdmFsdWU9IuWui+S9ky0xODAzMCwxMyxmYWxzZSxmYWxzZSx0cnVlIi8+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+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+DQoJCTx1aWZvbnQgbmFtZT0iRk9OVF9NU0dCT1hfV0lOVElUTEUiIHZhbHVlPSLlrovkvZMtMTgwMzAsMTIsdHJ1ZSxmYWxzZSx0cnVlIi8+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+DQoJCTx1aWZvbnQgbmFtZT0iRk9OVF9RVUlaUE9EX1FVRVNUSU9OX1NDT1JFIiB2YWx1ZT0i5a6L5L2TLTE4MDMwLDEwLGZhbHNlLGZhbHNlLHRydWUiLz4NCgkJPHVpZm9udCBuYW1lPSJGT05UX1FVSVpQT0RfUVVFU1RJT05fU0NPUkVfVkFMVUUiIHZhbHVlPSLlrovkvZMtMTgwMzAsMTAsdHJ1ZSxmYWxzZSx0cnVlIi8+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+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+S7tumZhOS7tiIvPg0KCQk8dWl0ZXh0IG5hbWU9IkRPQ1dSQVBfTVNHIiB2YWx1ZT0i5L+d5a2Y5Yiw5oiR55qE6K6h566X5py6Ii8+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S2F0xLFsxLFtY8SxbGFyYSBrZW5hciDDp3VidcSfdW51IGfDtnN0ZXIiLz4NCgkJPHVpdGV4dCBuYW1lPSJNVVRFIiB2YWx1ZT0iU2Vzc2l6Ii8+DQoJCTx1aXRleHQgbmFtZT0iRE9DV1JBUF9USVRMRSIgdmFsdWU9IlByZXNlbnRlciBEb3N5YSBFa2kiLz4NCgkJPHVpdGV4dCBuYW1lPSJET0NXUkFQX01TRyIgdmFsdWU9IkJpbGdpc2F5YXLEsW1hIEtheWRldCIvPg0KCQk8dWl0ZXh0IG5hbWU9IkRPQ1dSQVBfUFJPTVBUIiB2YWx1ZT0ixLBuZGlybWVrIGnDp2luIFTEsWtsYXTEsW4iLz4NCgk8L2xhbmd1YWdlPg0KCTxsYW5ndWFnZSBpZD0icnU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6EF0564-01AE-407B-9B71-4AE72DF2F0B6}&quot;/&gt;&lt;isInvalidForFieldText val=&quot;0&quot;/&gt;&lt;Image&gt;&lt;filename val=&quot;M:\Zsolti\KVANTITATIV_MODSZEREK\elarning\04\data\asimages\{C6EF0564-01AE-407B-9B71-4AE72DF2F0B6}_26.png&quot;/&gt;&lt;left val=&quot;529&quot;/&gt;&lt;top val=&quot;191&quot;/&gt;&lt;width val=&quot;64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E197B7F9-7C7A-4800-B183-BCD2395DD37C}&quot;/&gt;&lt;isInvalidForFieldText val=&quot;0&quot;/&gt;&lt;Image&gt;&lt;filename val=&quot;M:\Zsolti\KVANTITATIV_MODSZEREK\elarning\04\data\asimages\{E197B7F9-7C7A-4800-B183-BCD2395DD37C}_26.png&quot;/&gt;&lt;left val=&quot;603&quot;/&gt;&lt;top val=&quot;219&quot;/&gt;&lt;width val=&quot;58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D13B6050-E78A-498C-A068-C4A19DBCAE06}&quot;/&gt;&lt;isInvalidForFieldText val=&quot;0&quot;/&gt;&lt;Image&gt;&lt;filename val=&quot;M:\Zsolti\KVANTITATIV_MODSZEREK\elarning\04\data\asimages\{D13B6050-E78A-498C-A068-C4A19DBCAE06}_26.png&quot;/&gt;&lt;left val=&quot;334&quot;/&gt;&lt;top val=&quot;195&quot;/&gt;&lt;width val=&quot;47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5B0EFC6-2CA8-4F4F-82A9-87DCF0BF9EC7}&quot;/&gt;&lt;isInvalidForFieldText val=&quot;0&quot;/&gt;&lt;Image&gt;&lt;filename val=&quot;M:\Zsolti\KVANTITATIV_MODSZEREK\elarning\04\data\asimages\{35B0EFC6-2CA8-4F4F-82A9-87DCF0BF9EC7}_26.png&quot;/&gt;&lt;left val=&quot;539&quot;/&gt;&lt;top val=&quot;210&quot;/&gt;&lt;width val=&quot;45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75B5E5A-F6D7-4A39-94B6-631556E25BAB}&quot;/&gt;&lt;isInvalidForFieldText val=&quot;0&quot;/&gt;&lt;Image&gt;&lt;filename val=&quot;M:\Zsolti\KVANTITATIV_MODSZEREK\elarning\04\data\asimages\{475B5E5A-F6D7-4A39-94B6-631556E25BAB}_26.png&quot;/&gt;&lt;left val=&quot;217&quot;/&gt;&lt;top val=&quot;338&quot;/&gt;&lt;width val=&quot;64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56DFDC-19AA-4416-B5B9-66F1DA985236}&quot;/&gt;&lt;isInvalidForFieldText val=&quot;0&quot;/&gt;&lt;Image&gt;&lt;filename val=&quot;M:\Zsolti\KVANTITATIV_MODSZEREK\elarning\04\data\asimages\{1256DFDC-19AA-4416-B5B9-66F1DA985236}_26.png&quot;/&gt;&lt;left val=&quot;291&quot;/&gt;&lt;top val=&quot;366&quot;/&gt;&lt;width val=&quot;58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2C950040-41C4-4252-B747-E35DB738623A}&quot;/&gt;&lt;isInvalidForFieldText val=&quot;0&quot;/&gt;&lt;Image&gt;&lt;filename val=&quot;M:\Zsolti\KVANTITATIV_MODSZEREK\elarning\04\data\asimages\{2C950040-41C4-4252-B747-E35DB738623A}_26.png&quot;/&gt;&lt;left val=&quot;472&quot;/&gt;&lt;top val=&quot;338&quot;/&gt;&lt;width val=&quot;64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1&quot;/&gt;&lt;/TableIndex&gt;&lt;/ShapeTextInfo&gt;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786A8EF8-BB3F-4B4D-8CDF-FB15486C363B}&quot;/&gt;&lt;isInvalidForFieldText val=&quot;0&quot;/&gt;&lt;Image&gt;&lt;filename val=&quot;M:\Zsolti\KVANTITATIV_MODSZEREK\elarning\04\data\asimages\{786A8EF8-BB3F-4B4D-8CDF-FB15486C363B}_26.png&quot;/&gt;&lt;left val=&quot;546&quot;/&gt;&lt;top val=&quot;366&quot;/&gt;&lt;width val=&quot;58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25C99BAD-A9FF-4EE1-A9AB-8B4897714251}&quot;/&gt;&lt;isInvalidForFieldText val=&quot;0&quot;/&gt;&lt;Image&gt;&lt;filename val=&quot;M:\Zsolti\KVANTITATIV_MODSZEREK\elarning\04\data\asimages\{25C99BAD-A9FF-4EE1-A9AB-8B4897714251}_26.png&quot;/&gt;&lt;left val=&quot;316&quot;/&gt;&lt;top val=&quot;346&quot;/&gt;&lt;width val=&quot;47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233FE8E-26D6-4EEA-B763-26C64C2242DE}&quot;/&gt;&lt;isInvalidForFieldText val=&quot;0&quot;/&gt;&lt;Image&gt;&lt;filename val=&quot;M:\Zsolti\KVANTITATIV_MODSZEREK\elarning\04\data\asimages\{8233FE8E-26D6-4EEA-B763-26C64C2242DE}_26.png&quot;/&gt;&lt;left val=&quot;482&quot;/&gt;&lt;top val=&quot;357&quot;/&gt;&lt;width val=&quot;45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6,1570440605,M:\Zsolti\KVANTITATIV_MODSZEREK\KM04_pptx\Media.ppcx"/>
  <p:tag name="HTML_SHAPEINFO" val="&lt;SlideThumbPath val=&quot;Dia27.PNG&quot;/&gt;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C143B160-3805-4478-A82A-467DC84C3E77}_27.png&quot;/&gt;&lt;left val=&quot;149&quot;/&gt;&lt;top val=&quot;6&quot;/&gt;&lt;width val=&quot;534&quot;/&gt;&lt;height val=&quot;132&quot;/&gt;&lt;hasText val=&quot;1&quot;/&gt;&lt;/Image&gt;&lt;/ThreeDShapeInfo&gt;"/>
  <p:tag name="PRESENTER_SHAPETEXTINFO" val="&lt;ShapeTextInfo&gt;&lt;TableIndex row=&quot;-1&quot; col=&quot;-1&quot;&gt;&lt;linesCount val=&quot;2&quot;/&gt;&lt;lineCharCount val=&quot;20&quot;/&gt;&lt;lineCharCount val=&quot;24&quot;/&gt;&lt;/TableIndex&gt;&lt;/ShapeTextInfo&gt;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845AF61C-9844-45CE-AAB8-05361F08ACB4}_27.png&quot;/&gt;&lt;left val=&quot;149&quot;/&gt;&lt;top val=&quot;119&quot;/&gt;&lt;width val=&quot;534&quot;/&gt;&lt;height val=&quot;363&quot;/&gt;&lt;hasText val=&quot;1&quot;/&gt;&lt;/Image&gt;&lt;/ThreeDShapeInfo&gt;"/>
  <p:tag name="PRESENTER_SHAPETEXTINFO" val="&lt;ShapeTextInfo&gt;&lt;TableIndex row=&quot;-1&quot; col=&quot;-1&quot;&gt;&lt;linesCount val=&quot;7&quot;/&gt;&lt;lineCharCount val=&quot;22&quot;/&gt;&lt;lineCharCount val=&quot;13&quot;/&gt;&lt;lineCharCount val=&quot;29&quot;/&gt;&lt;lineCharCount val=&quot;13&quot;/&gt;&lt;lineCharCount val=&quot;1&quot;/&gt;&lt;lineCharCount val=&quot;1&quot;/&gt;&lt;lineCharCount val=&quot;8&quot;/&gt;&lt;/TableIndex&gt;&lt;/ShapeTextInfo&gt;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9EABA553-BDAD-4249-B3A5-B615AC33A0A9}_27.png&quot;/&gt;&lt;left val=&quot;217&quot;/&gt;&lt;top val=&quot;279&quot;/&gt;&lt;width val=&quot;63&quot;/&gt;&lt;height val=&quot;51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CB0923B9-BB6F-4D96-9CD3-A0779F7D701C}_27.png&quot;/&gt;&lt;left val=&quot;291&quot;/&gt;&lt;top val=&quot;307&quot;/&gt;&lt;width val=&quot;57&quot;/&gt;&lt;height val=&quot;51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5&quot;/&gt;&lt;lineCharCount val=&quot;25&quot;/&gt;&lt;lineCharCount val=&quot;14&quot;/&gt;&lt;lineCharCount val=&quot;15&quot;/&gt;&lt;lineCharCount val=&quot;15&quot;/&gt;&lt;lineCharCount val=&quot;12&quot;/&gt;&lt;/TableIndex&gt;&lt;/ShapeTextInfo&gt;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655D5D91-D2D9-4AE0-9DC3-2290FDA4BF8E}_27.png&quot;/&gt;&lt;left val=&quot;473&quot;/&gt;&lt;top val=&quot;279&quot;/&gt;&lt;width val=&quot;63&quot;/&gt;&lt;height val=&quot;51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CDBF9F20-382E-42F4-8BAC-E9619EE28CB7}_27.png&quot;/&gt;&lt;left val=&quot;546&quot;/&gt;&lt;top val=&quot;307&quot;/&gt;&lt;width val=&quot;57&quot;/&gt;&lt;height val=&quot;51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CDF886DD-6E25-4517-9642-8A7D1A4BA5F9}_27.png&quot;/&gt;&lt;left val=&quot;301&quot;/&gt;&lt;top val=&quot;282&quot;/&gt;&lt;width val=&quot;45&quot;/&gt;&lt;height val=&quot;51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C4F27690-971A-49BF-95DC-AB8B4898CC97}_27.png&quot;/&gt;&lt;left val=&quot;482&quot;/&gt;&lt;top val=&quot;297&quot;/&gt;&lt;width val=&quot;42&quot;/&gt;&lt;height val=&quot;51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7,1570440605,M:\Zsolti\KVANTITATIV_MODSZEREK\KM04_pptx\Media.ppcx"/>
  <p:tag name="HTML_SHAPEINFO" val="&lt;SlideThumbPath val=&quot;Dia28.PNG&quot;/&gt;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0BCB412E-A8A0-43E0-8EDC-A7D2A68C9B89}&quot;/&gt;&lt;isInvalidForFieldText val=&quot;0&quot;/&gt;&lt;Image&gt;&lt;filename val=&quot;M:\Zsolti\KVANTITATIV_MODSZEREK\elarning\04\data\asimages\{0BCB412E-A8A0-43E0-8EDC-A7D2A68C9B89}_28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B345CA77-1C00-4EBE-804E-79DAAD11514F}&quot;/&gt;&lt;isInvalidForFieldText val=&quot;0&quot;/&gt;&lt;Image&gt;&lt;filename val=&quot;M:\Zsolti\KVANTITATIV_MODSZEREK\elarning\04\data\asimages\{B345CA77-1C00-4EBE-804E-79DAAD11514F}_28.png&quot;/&gt;&lt;left val=&quot;-2&quot;/&gt;&lt;top val=&quot;144&quot;/&gt;&lt;width val=&quot;723&quot;/&gt;&lt;height val=&quot;395&quot;/&gt;&lt;hasText val=&quot;1&quot;/&gt;&lt;/Image&gt;&lt;/ThreeDShapeInfo&gt;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8,1570440605,M:\Zsolti\KVANTITATIV_MODSZEREK\KM04_pptx\Media.ppcx"/>
  <p:tag name="HTML_SHAPEINFO" val="&lt;SlideThumbPath val=&quot;Dia29.PNG&quot;/&gt;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841334B-98E9-4FE5-BE2F-8D236FE8E54F}&quot;/&gt;&lt;isInvalidForFieldText val=&quot;0&quot;/&gt;&lt;Image&gt;&lt;filename val=&quot;M:\Zsolti\KVANTITATIV_MODSZEREK\elarning\04\data\asimages\{9841334B-98E9-4FE5-BE2F-8D236FE8E54F}_29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D56A7C3-19F2-4EE2-AFCE-99B093436720}&quot;/&gt;&lt;isInvalidForFieldText val=&quot;0&quot;/&gt;&lt;Image&gt;&lt;filename val=&quot;M:\Zsolti\KVANTITATIV_MODSZEREK\elarning\04\data\asimages\{1D56A7C3-19F2-4EE2-AFCE-99B093436720}_29.png&quot;/&gt;&lt;left val=&quot;-2&quot;/&gt;&lt;top val=&quot;144&quot;/&gt;&lt;width val=&quot;723&quot;/&gt;&lt;height val=&quot;395&quot;/&gt;&lt;hasText val=&quot;1&quot;/&gt;&lt;/Image&gt;&lt;/ThreeDShapeInfo&gt;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9,1570440605,M:\Zsolti\KVANTITATIV_MODSZEREK\KM04_pptx\Media.ppcx"/>
  <p:tag name="HTML_SHAPEINFO" val="&lt;SlideThumbPath val=&quot;Dia30.PNG&quot;/&gt;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2756114-0395-48C7-A876-86D16EFAC3AE}&quot;/&gt;&lt;isInvalidForFieldText val=&quot;0&quot;/&gt;&lt;Image&gt;&lt;filename val=&quot;M:\Zsolti\KVANTITATIV_MODSZEREK\elarning\04\data\asimages\{32756114-0395-48C7-A876-86D16EFAC3AE}_30.png&quot;/&gt;&lt;left val=&quot;149&quot;/&gt;&lt;top val=&quot;5&quot;/&gt;&lt;width val=&quot;534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1&quot;/&gt;&lt;lineCharCount val=&quot;21&quot;/&gt;&lt;/TableIndex&gt;&lt;/ShapeTextInfo&gt;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D57C782-26BE-4D3F-8D9E-8A440704BD69}&quot;/&gt;&lt;isInvalidForFieldText val=&quot;0&quot;/&gt;&lt;Image&gt;&lt;filename val=&quot;M:\Zsolti\KVANTITATIV_MODSZEREK\elarning\04\data\asimages\{4D57C782-26BE-4D3F-8D9E-8A440704BD69}_30.png&quot;/&gt;&lt;left val=&quot;359&quot;/&gt;&lt;top val=&quot;365&quot;/&gt;&lt;width val=&quot;344&quot;/&gt;&lt;height val=&quot;164&quot;/&gt;&lt;hasText val=&quot;1&quot;/&gt;&lt;/Image&gt;&lt;/ThreeDShapeInfo&gt;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E490118-A5DF-407A-9185-2DB8D191E9A2}&quot;/&gt;&lt;isInvalidForFieldText val=&quot;0&quot;/&gt;&lt;Image&gt;&lt;filename val=&quot;M:\Zsolti\KVANTITATIV_MODSZEREK\elarning\04\data\asimages\{CE490118-A5DF-407A-9185-2DB8D191E9A2}_30.png&quot;/&gt;&lt;left val=&quot;149&quot;/&gt;&lt;top val=&quot;129&quot;/&gt;&lt;width val=&quot;588&quot;/&gt;&lt;height val=&quot;332&quot;/&gt;&lt;hasText val=&quot;1&quot;/&gt;&lt;/Image&gt;&lt;/ThreeDShapeInfo&gt;"/>
  <p:tag name="PRESENTER_SHAPETEXTINFO" val="&lt;ShapeTextInfo&gt;&lt;TableIndex row=&quot;-1&quot; col=&quot;-1&quot;&gt;&lt;linesCount val=&quot;6&quot;/&gt;&lt;lineCharCount val=&quot;32&quot;/&gt;&lt;lineCharCount val=&quot;27&quot;/&gt;&lt;lineCharCount val=&quot;31&quot;/&gt;&lt;lineCharCount val=&quot;23&quot;/&gt;&lt;lineCharCount val=&quot;28&quot;/&gt;&lt;lineCharCount val=&quot;8&quot;/&gt;&lt;/TableIndex&gt;&lt;/ShapeTextInfo&gt;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0,1570440605,M:\Zsolti\KVANTITATIV_MODSZEREK\KM04_pptx\Media.ppcx"/>
  <p:tag name="HTML_SHAPEINFO" val="&lt;SlideThumbPath val=&quot;Dia31.PNG&quot;/&gt;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2CD8B32-4A80-4737-8E6C-D9AEF5EAF76A}&quot;/&gt;&lt;isInvalidForFieldText val=&quot;0&quot;/&gt;&lt;Image&gt;&lt;filename val=&quot;M:\Zsolti\KVANTITATIV_MODSZEREK\elarning\04\data\asimages\{52CD8B32-4A80-4737-8E6C-D9AEF5EAF76A}_31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9838200-5D0C-4CB4-BFFF-73457B185DD9}&quot;/&gt;&lt;isInvalidForFieldText val=&quot;0&quot;/&gt;&lt;Image&gt;&lt;filename val=&quot;M:\Zsolti\KVANTITATIV_MODSZEREK\elarning\04\data\asimages\{C9838200-5D0C-4CB4-BFFF-73457B185DD9}_31.png&quot;/&gt;&lt;left val=&quot;-3&quot;/&gt;&lt;top val=&quot;139&quot;/&gt;&lt;width val=&quot;723&quot;/&gt;&lt;height val=&quot;403&quot;/&gt;&lt;hasText val=&quot;1&quot;/&gt;&lt;/Image&gt;&lt;/ThreeDShapeInfo&gt;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1,1570440605,M:\Zsolti\KVANTITATIV_MODSZEREK\KM04_pptx\Media.ppcx"/>
  <p:tag name="HTML_SHAPEINFO" val="&lt;SlideThumbPath val=&quot;Dia32.PNG&quot;/&gt;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422EEC6-1A64-42B4-96EC-A70EEC91BC67}&quot;/&gt;&lt;isInvalidForFieldText val=&quot;0&quot;/&gt;&lt;Image&gt;&lt;filename val=&quot;M:\Zsolti\KVANTITATIV_MODSZEREK\elarning\04\data\asimages\{3422EEC6-1A64-42B4-96EC-A70EEC91BC67}_32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F765F30-AC5C-42AD-AEA2-0EFCED51FA03}&quot;/&gt;&lt;isInvalidForFieldText val=&quot;0&quot;/&gt;&lt;Image&gt;&lt;filename val=&quot;M:\Zsolti\KVANTITATIV_MODSZEREK\elarning\04\data\asimages\{8F765F30-AC5C-42AD-AEA2-0EFCED51FA03}_32.png&quot;/&gt;&lt;left val=&quot;0&quot;/&gt;&lt;top val=&quot;139&quot;/&gt;&lt;width val=&quot;720&quot;/&gt;&lt;height val=&quot;401&quot;/&gt;&lt;hasText val=&quot;1&quot;/&gt;&lt;/Image&gt;&lt;/ThreeDShapeInfo&gt;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2,1570440605,M:\Zsolti\KVANTITATIV_MODSZEREK\KM04_pptx\Media.ppcx"/>
  <p:tag name="HTML_SHAPEINFO" val="&lt;SlideThumbPath val=&quot;Dia33.PNG&quot;/&gt;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E0CE181-2A6F-44DB-915D-1A7F16AB89F0}&quot;/&gt;&lt;isInvalidForFieldText val=&quot;0&quot;/&gt;&lt;Image&gt;&lt;filename val=&quot;M:\Zsolti\KVANTITATIV_MODSZEREK\elarning\04\data\asimages\{4E0CE181-2A6F-44DB-915D-1A7F16AB89F0}_33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B9F21DF3-ADAB-44D4-B4CB-8E6F6750E76F}&quot;/&gt;&lt;isInvalidForFieldText val=&quot;0&quot;/&gt;&lt;Image&gt;&lt;filename val=&quot;M:\Zsolti\KVANTITATIV_MODSZEREK\elarning\04\data\asimages\{B9F21DF3-ADAB-44D4-B4CB-8E6F6750E76F}_33.png&quot;/&gt;&lt;left val=&quot;0&quot;/&gt;&lt;top val=&quot;139&quot;/&gt;&lt;width val=&quot;720&quot;/&gt;&lt;height val=&quot;401&quot;/&gt;&lt;hasText val=&quot;1&quot;/&gt;&lt;/Image&gt;&lt;/ThreeDShapeInfo&gt;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3,1570440605,M:\Zsolti\KVANTITATIV_MODSZEREK\KM04_pptx\Media.ppcx"/>
  <p:tag name="HTML_SHAPEINFO" val="&lt;SlideThumbPath val=&quot;Dia34.PNG&quot;/&gt;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307162C-DFA6-408F-9D97-68EB638159A8}&quot;/&gt;&lt;isInvalidForFieldText val=&quot;0&quot;/&gt;&lt;Image&gt;&lt;filename val=&quot;M:\Zsolti\KVANTITATIV_MODSZEREK\elarning\04\data\asimages\{A307162C-DFA6-408F-9D97-68EB638159A8}_34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C79FAAE-11B3-4BAB-93C0-F5C34481CE47}&quot;/&gt;&lt;isInvalidForFieldText val=&quot;0&quot;/&gt;&lt;Image&gt;&lt;filename val=&quot;M:\Zsolti\KVANTITATIV_MODSZEREK\elarning\04\data\asimages\{3C79FAAE-11B3-4BAB-93C0-F5C34481CE47}_34.png&quot;/&gt;&lt;left val=&quot;0&quot;/&gt;&lt;top val=&quot;136&quot;/&gt;&lt;width val=&quot;720&quot;/&gt;&lt;height val=&quot;403&quot;/&gt;&lt;hasText val=&quot;1&quot;/&gt;&lt;/Image&gt;&lt;/ThreeDShapeInfo&gt;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4,1570440605,M:\Zsolti\KVANTITATIV_MODSZEREK\KM04_pptx\Media.ppcx"/>
  <p:tag name="HTML_SHAPEINFO" val="&lt;SlideThumbPath val=&quot;Dia35.PNG&quot;/&gt;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0CE3401-FA6B-4B03-9256-2877E324066F}&quot;/&gt;&lt;isInvalidForFieldText val=&quot;0&quot;/&gt;&lt;Image&gt;&lt;filename val=&quot;M:\Zsolti\KVANTITATIV_MODSZEREK\elarning\04\data\asimages\{F0CE3401-FA6B-4B03-9256-2877E324066F}_35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2&quot;/&gt;&lt;/TableIndex&gt;&lt;/ShapeTextInfo&gt;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BAD0731F-C178-4654-AD94-C1AA37EC81F3}&quot;/&gt;&lt;isInvalidForFieldText val=&quot;0&quot;/&gt;&lt;Image&gt;&lt;filename val=&quot;M:\Zsolti\KVANTITATIV_MODSZEREK\elarning\04\data\asimages\{BAD0731F-C178-4654-AD94-C1AA37EC81F3}_35.png&quot;/&gt;&lt;left val=&quot;0&quot;/&gt;&lt;top val=&quot;139&quot;/&gt;&lt;width val=&quot;720&quot;/&gt;&lt;height val=&quot;401&quot;/&gt;&lt;hasText val=&quot;1&quot;/&gt;&lt;/Image&gt;&lt;/ThreeDShapeInfo&gt;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3&quot;/&gt;&lt;/TableIndex&gt;&lt;/ShapeTextInfo&gt;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5,1570440605,M:\Zsolti\KVANTITATIV_MODSZEREK\KM04_pptx\Media.ppcx"/>
  <p:tag name="HTML_SHAPEINFO" val="&lt;SlideThumbPath val=&quot;Dia36.PNG&quot;/&gt;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6D5A638-FB36-4BD1-8D74-C13A28A027AA}&quot;/&gt;&lt;isInvalidForFieldText val=&quot;0&quot;/&gt;&lt;Image&gt;&lt;filename val=&quot;M:\Zsolti\KVANTITATIV_MODSZEREK\elarning\04\data\asimages\{56D5A638-FB36-4BD1-8D74-C13A28A027AA}_36.png&quot;/&gt;&lt;left val=&quot;149&quot;/&gt;&lt;top val=&quot;0&quot;/&gt;&lt;width val=&quot;534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17&quot;/&gt;&lt;lineCharCount val=&quot;13&quot;/&gt;&lt;/TableIndex&gt;&lt;/ShapeTextInfo&gt;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2DE37EAE-5800-406A-9F77-8485AC59E61A}&quot;/&gt;&lt;isInvalidForFieldText val=&quot;0&quot;/&gt;&lt;Image&gt;&lt;filename val=&quot;M:\Zsolti\KVANTITATIV_MODSZEREK\elarning\04\data\asimages\{2DE37EAE-5800-406A-9F77-8485AC59E61A}_36.png&quot;/&gt;&lt;left val=&quot;149&quot;/&gt;&lt;top val=&quot;120&quot;/&gt;&lt;width val=&quot;574&quot;/&gt;&lt;height val=&quot;362&quot;/&gt;&lt;hasText val=&quot;1&quot;/&gt;&lt;/Image&gt;&lt;/ThreeDShapeInfo&gt;"/>
  <p:tag name="PRESENTER_SHAPETEXTINFO" val="&lt;ShapeTextInfo&gt;&lt;TableIndex row=&quot;-1&quot; col=&quot;-1&quot;&gt;&lt;linesCount val=&quot;11&quot;/&gt;&lt;lineCharCount val=&quot;38&quot;/&gt;&lt;lineCharCount val=&quot;40&quot;/&gt;&lt;lineCharCount val=&quot;34&quot;/&gt;&lt;lineCharCount val=&quot;30&quot;/&gt;&lt;lineCharCount val=&quot;31&quot;/&gt;&lt;lineCharCount val=&quot;15&quot;/&gt;&lt;lineCharCount val=&quot;47&quot;/&gt;&lt;lineCharCount val=&quot;51&quot;/&gt;&lt;lineCharCount val=&quot;42&quot;/&gt;&lt;lineCharCount val=&quot;49&quot;/&gt;&lt;lineCharCount val=&quot;47&quot;/&gt;&lt;/TableIndex&gt;&lt;/ShapeTextInfo&gt;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6,1570440605,M:\Zsolti\KVANTITATIV_MODSZEREK\KM04_pptx\Media.ppcx"/>
  <p:tag name="HTML_SHAPEINFO" val="&lt;SlideThumbPath val=&quot;Dia37.PNG&quot;/&gt;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0A2E16A-E540-4424-A691-17B2C3B3B909}&quot;/&gt;&lt;isInvalidForFieldText val=&quot;0&quot;/&gt;&lt;Image&gt;&lt;filename val=&quot;M:\Zsolti\KVANTITATIV_MODSZEREK\elarning\04\data\asimages\{F0A2E16A-E540-4424-A691-17B2C3B3B909}_37.png&quot;/&gt;&lt;left val=&quot;149&quot;/&gt;&lt;top val=&quot;0&quot;/&gt;&lt;width val=&quot;534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17&quot;/&gt;&lt;lineCharCount val=&quot;13&quot;/&gt;&lt;/TableIndex&gt;&lt;/ShapeTextInfo&gt;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900DE07-A7E9-48FE-8CD5-6787228325A2}&quot;/&gt;&lt;isInvalidForFieldText val=&quot;0&quot;/&gt;&lt;Image&gt;&lt;filename val=&quot;M:\Zsolti\KVANTITATIV_MODSZEREK\elarning\04\data\asimages\{5900DE07-A7E9-48FE-8CD5-6787228325A2}_37.png&quot;/&gt;&lt;left val=&quot;132&quot;/&gt;&lt;top val=&quot;280&quot;/&gt;&lt;width val=&quot;502&quot;/&gt;&lt;height val=&quot;258&quot;/&gt;&lt;hasText val=&quot;1&quot;/&gt;&lt;/Image&gt;&lt;/ThreeDShapeInfo&gt;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6E994C1-20B2-47FE-B550-E4026F878779}&quot;/&gt;&lt;isInvalidForFieldText val=&quot;0&quot;/&gt;&lt;Image&gt;&lt;filename val=&quot;M:\Zsolti\KVANTITATIV_MODSZEREK\elarning\04\data\asimages\{96E994C1-20B2-47FE-B550-E4026F878779}_37.png&quot;/&gt;&lt;left val=&quot;149&quot;/&gt;&lt;top val=&quot;132&quot;/&gt;&lt;width val=&quot;568&quot;/&gt;&lt;height val=&quot;330&quot;/&gt;&lt;hasText val=&quot;1&quot;/&gt;&lt;/Image&gt;&lt;/ThreeDShapeInfo&gt;"/>
  <p:tag name="PRESENTER_SHAPETEXTINFO" val="&lt;ShapeTextInfo&gt;&lt;TableIndex row=&quot;-1&quot; col=&quot;-1&quot;&gt;&lt;linesCount val=&quot;4&quot;/&gt;&lt;lineCharCount val=&quot;39&quot;/&gt;&lt;lineCharCount val=&quot;33&quot;/&gt;&lt;lineCharCount val=&quot;38&quot;/&gt;&lt;lineCharCount val=&quot;9&quot;/&gt;&lt;/TableIndex&gt;&lt;/ShapeTextInfo&gt;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7,1570440605,M:\Zsolti\KVANTITATIV_MODSZEREK\KM04_pptx\Media.ppcx"/>
  <p:tag name="HTML_SHAPEINFO" val="&lt;SlideThumbPath val=&quot;Dia38.PNG&quot;/&gt;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23672AFB-3545-4C52-BABF-B9AA0B1EC3E1}&quot;/&gt;&lt;isInvalidForFieldText val=&quot;0&quot;/&gt;&lt;Image&gt;&lt;filename val=&quot;M:\Zsolti\KVANTITATIV_MODSZEREK\elarning\04\data\asimages\{23672AFB-3545-4C52-BABF-B9AA0B1EC3E1}_38.png&quot;/&gt;&lt;left val=&quot;131&quot;/&gt;&lt;top val=&quot;17&quot;/&gt;&lt;width val=&quot;606&quot;/&gt;&lt;height val=&quot;123&quot;/&gt;&lt;hasText val=&quot;1&quot;/&gt;&lt;/Image&gt;&lt;/ThreeDShapeInfo&gt;"/>
  <p:tag name="PRESENTER_SHAPETEXTINFO" val="&lt;ShapeTextInfo&gt;&lt;TableIndex row=&quot;-1&quot; col=&quot;-1&quot;&gt;&lt;linesCount val=&quot;2&quot;/&gt;&lt;lineCharCount val=&quot;31&quot;/&gt;&lt;lineCharCount val=&quot;14&quot;/&gt;&lt;/TableIndex&gt;&lt;/ShapeTextInfo&gt;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4E919F9-A42B-46F9-8E6C-BA3BD03B5EF8}&quot;/&gt;&lt;isInvalidForFieldText val=&quot;0&quot;/&gt;&lt;Image&gt;&lt;filename val=&quot;M:\Zsolti\KVANTITATIV_MODSZEREK\elarning\04\data\asimages\{A4E919F9-A42B-46F9-8E6C-BA3BD03B5EF8}_38.png&quot;/&gt;&lt;left val=&quot;190&quot;/&gt;&lt;top val=&quot;266&quot;/&gt;&lt;width val=&quot;484&quot;/&gt;&lt;height val=&quot;211&quot;/&gt;&lt;hasText val=&quot;1&quot;/&gt;&lt;/Image&gt;&lt;/ThreeDShapeInfo&gt;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,1570440605,M:\Zsolti\KVANTITATIV_MODSZEREK\KM04_pptx\Media.ppcx"/>
  <p:tag name="HTML_SHAPEINFO" val="&lt;SlideThumbPath val=&quot;Dia1.PNG&quot;/&gt;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268D0C3-30FA-4DF0-B9C9-66F59989787C}&quot;/&gt;&lt;isInvalidForFieldText val=&quot;0&quot;/&gt;&lt;Image&gt;&lt;filename val=&quot;M:\Zsolti\KVANTITATIV_MODSZEREK\elarning\04\data\asimages\{9268D0C3-30FA-4DF0-B9C9-66F59989787C}_38.png&quot;/&gt;&lt;left val=&quot;149&quot;/&gt;&lt;top val=&quot;131&quot;/&gt;&lt;width val=&quot;582&quot;/&gt;&lt;height val=&quot;330&quot;/&gt;&lt;hasText val=&quot;1&quot;/&gt;&lt;/Image&gt;&lt;/ThreeDShapeInfo&gt;"/>
  <p:tag name="PRESENTER_SHAPETEXTINFO" val="&lt;ShapeTextInfo&gt;&lt;TableIndex row=&quot;-1&quot; col=&quot;-1&quot;&gt;&lt;linesCount val=&quot;3&quot;/&gt;&lt;lineCharCount val=&quot;39&quot;/&gt;&lt;lineCharCount val=&quot;31&quot;/&gt;&lt;lineCharCount val=&quot;1&quot;/&gt;&lt;/TableIndex&gt;&lt;/ShapeTextInfo&gt;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8,1570440605,M:\Zsolti\KVANTITATIV_MODSZEREK\KM04_pptx\Media.ppcx"/>
  <p:tag name="HTML_SHAPEINFO" val="&lt;SlideThumbPath val=&quot;Dia39.PNG&quot;/&gt;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9F28512-0D84-410B-BA04-701BB410B4A3}&quot;/&gt;&lt;isInvalidForFieldText val=&quot;0&quot;/&gt;&lt;Image&gt;&lt;filename val=&quot;M:\Zsolti\KVANTITATIV_MODSZEREK\elarning\04\data\asimages\{F9F28512-0D84-410B-BA04-701BB410B4A3}_39.png&quot;/&gt;&lt;left val=&quot;138&quot;/&gt;&lt;top val=&quot;11&quot;/&gt;&lt;width val=&quot;606&quot;/&gt;&lt;height val=&quot;123&quot;/&gt;&lt;hasText val=&quot;1&quot;/&gt;&lt;/Image&gt;&lt;/ThreeDShapeInfo&gt;"/>
  <p:tag name="PRESENTER_SHAPETEXTINFO" val="&lt;ShapeTextInfo&gt;&lt;TableIndex row=&quot;-1&quot; col=&quot;-1&quot;&gt;&lt;linesCount val=&quot;2&quot;/&gt;&lt;lineCharCount val=&quot;31&quot;/&gt;&lt;lineCharCount val=&quot;14&quot;/&gt;&lt;/TableIndex&gt;&lt;/ShapeTextInfo&gt;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73B735EC-382C-48B7-8E35-42BBE74BCAC4}&quot;/&gt;&lt;isInvalidForFieldText val=&quot;0&quot;/&gt;&lt;Image&gt;&lt;filename val=&quot;M:\Zsolti\KVANTITATIV_MODSZEREK\elarning\04\data\asimages\{73B735EC-382C-48B7-8E35-42BBE74BCAC4}_39.png&quot;/&gt;&lt;left val=&quot;200&quot;/&gt;&lt;top val=&quot;173&quot;/&gt;&lt;width val=&quot;393&quot;/&gt;&lt;height val=&quot;136&quot;/&gt;&lt;hasText val=&quot;1&quot;/&gt;&lt;/Image&gt;&lt;/ThreeDShapeInfo&gt;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60235558-A004-4A2F-9BC3-118FE71992C6}&quot;/&gt;&lt;isInvalidForFieldText val=&quot;0&quot;/&gt;&lt;Image&gt;&lt;filename val=&quot;M:\Zsolti\KVANTITATIV_MODSZEREK\elarning\04\data\asimages\{60235558-A004-4A2F-9BC3-118FE71992C6}_39.png&quot;/&gt;&lt;left val=&quot;148&quot;/&gt;&lt;top val=&quot;133&quot;/&gt;&lt;width val=&quot;581&quot;/&gt;&lt;height val=&quot;399&quot;/&gt;&lt;hasText val=&quot;1&quot;/&gt;&lt;/Image&gt;&lt;/ThreeDShapeInfo&gt;"/>
  <p:tag name="PRESENTER_SHAPETEXTINFO" val="&lt;ShapeTextInfo&gt;&lt;TableIndex row=&quot;-1&quot; col=&quot;-1&quot;&gt;&lt;linesCount val=&quot;12&quot;/&gt;&lt;lineCharCount val=&quot;49&quot;/&gt;&lt;lineCharCount val=&quot;1&quot;/&gt;&lt;lineCharCount val=&quot;1&quot;/&gt;&lt;lineCharCount val=&quot;1&quot;/&gt;&lt;lineCharCount val=&quot;1&quot;/&gt;&lt;lineCharCount val=&quot;42&quot;/&gt;&lt;lineCharCount val=&quot;42&quot;/&gt;&lt;lineCharCount val=&quot;43&quot;/&gt;&lt;lineCharCount val=&quot;44&quot;/&gt;&lt;lineCharCount val=&quot;48&quot;/&gt;&lt;lineCharCount val=&quot;48&quot;/&gt;&lt;lineCharCount val=&quot;22&quot;/&gt;&lt;/TableIndex&gt;&lt;/ShapeTextInfo&gt;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9,1570440605,M:\Zsolti\KVANTITATIV_MODSZEREK\KM04_pptx\Media.ppcx"/>
  <p:tag name="HTML_SHAPEINFO" val="&lt;SlideThumbPath val=&quot;Dia40.PNG&quot;/&gt;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40FFD3B-A46E-43A4-839F-8B2D1A7AEFAC}&quot;/&gt;&lt;isInvalidForFieldText val=&quot;0&quot;/&gt;&lt;Image&gt;&lt;filename val=&quot;M:\Zsolti\KVANTITATIV_MODSZEREK\elarning\04\data\asimages\{840FFD3B-A46E-43A4-839F-8B2D1A7AEFAC}_40.png&quot;/&gt;&lt;left val=&quot;125&quot;/&gt;&lt;top val=&quot;11&quot;/&gt;&lt;width val=&quot;606&quot;/&gt;&lt;height val=&quot;123&quot;/&gt;&lt;hasText val=&quot;1&quot;/&gt;&lt;/Image&gt;&lt;/ThreeDShapeInfo&gt;"/>
  <p:tag name="PRESENTER_SHAPETEXTINFO" val="&lt;ShapeTextInfo&gt;&lt;TableIndex row=&quot;-1&quot; col=&quot;-1&quot;&gt;&lt;linesCount val=&quot;2&quot;/&gt;&lt;lineCharCount val=&quot;31&quot;/&gt;&lt;lineCharCount val=&quot;14&quot;/&gt;&lt;/TableIndex&gt;&lt;/ShapeTextInfo&gt;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E1A8EC1F-296E-4668-9DF0-A62F31FCA58C}&quot;/&gt;&lt;isInvalidForFieldText val=&quot;0&quot;/&gt;&lt;Image&gt;&lt;filename val=&quot;M:\Zsolti\KVANTITATIV_MODSZEREK\elarning\04\data\asimages\{E1A8EC1F-296E-4668-9DF0-A62F31FCA58C}_40.png&quot;/&gt;&lt;left val=&quot;476&quot;/&gt;&lt;top val=&quot;172&quot;/&gt;&lt;width val=&quot;237&quot;/&gt;&lt;height val=&quot;166&quot;/&gt;&lt;hasText val=&quot;1&quot;/&gt;&lt;/Image&gt;&lt;/ThreeDShapeInfo&gt;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4259850-C1EF-4D00-9D8A-B2878CB1B05F}&quot;/&gt;&lt;isInvalidForFieldText val=&quot;0&quot;/&gt;&lt;Image&gt;&lt;filename val=&quot;M:\Zsolti\KVANTITATIV_MODSZEREK\elarning\04\data\asimages\{94259850-C1EF-4D00-9D8A-B2878CB1B05F}_40.png&quot;/&gt;&lt;left val=&quot;144&quot;/&gt;&lt;top val=&quot;150&quot;/&gt;&lt;width val=&quot;306&quot;/&gt;&lt;height val=&quot;332&quot;/&gt;&lt;hasText val=&quot;1&quot;/&gt;&lt;/Image&gt;&lt;/ThreeDShapeInfo&gt;"/>
  <p:tag name="PRESENTER_SHAPETEXTINFO" val="&lt;ShapeTextInfo&gt;&lt;TableIndex row=&quot;-1&quot; col=&quot;-1&quot;&gt;&lt;linesCount val=&quot;9&quot;/&gt;&lt;lineCharCount val=&quot;20&quot;/&gt;&lt;lineCharCount val=&quot;12&quot;/&gt;&lt;lineCharCount val=&quot;14&quot;/&gt;&lt;lineCharCount val=&quot;17&quot;/&gt;&lt;lineCharCount val=&quot;19&quot;/&gt;&lt;lineCharCount val=&quot;13&quot;/&gt;&lt;lineCharCount val=&quot;10&quot;/&gt;&lt;lineCharCount val=&quot;13&quot;/&gt;&lt;lineCharCount val=&quot;16&quot;/&gt;&lt;/TableIndex&gt;&lt;/ShapeTextInfo&gt;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40,1570440605,M:\Zsolti\KVANTITATIV_MODSZEREK\KM04_pptx\Media.ppcx"/>
  <p:tag name="HTML_SHAPEINFO" val="&lt;SlideThumbPath val=&quot;Dia41.PNG&quot;/&gt;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66D8D937-348E-4934-8CA3-B27604AC7B65}_1.png&quot;/&gt;&lt;left val=&quot;58&quot;/&gt;&lt;top val=&quot;155&quot;/&gt;&lt;width val=&quot;628&quot;/&gt;&lt;height val=&quot;98&quot;/&gt;&lt;hasText val=&quot;1&quot;/&gt;&lt;/Image&gt;&lt;/ThreeDShapeInfo&gt;"/>
  <p:tag name="PRESENTER_SHAPETEXTINFO" val="&lt;ShapeTextInfo&gt;&lt;TableIndex row=&quot;-1&quot; col=&quot;-1&quot;&gt;&lt;linesCount val=&quot;1&quot;/&gt;&lt;lineCharCount val=&quot;21&quot;/&gt;&lt;/TableIndex&gt;&lt;/ShapeTextInfo&gt;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AC217D1-E96C-4176-8879-0B6ED809837C}&quot;/&gt;&lt;isInvalidForFieldText val=&quot;0&quot;/&gt;&lt;Image&gt;&lt;filename val=&quot;M:\Zsolti\KVANTITATIV_MODSZEREK\elarning\04\data\asimages\{5AC217D1-E96C-4176-8879-0B6ED809837C}_41.png&quot;/&gt;&lt;left val=&quot;149&quot;/&gt;&lt;top val=&quot;-10&quot;/&gt;&lt;width val=&quot;542&quot;/&gt;&lt;height val=&quot;166&quot;/&gt;&lt;hasText val=&quot;1&quot;/&gt;&lt;/Image&gt;&lt;/ThreeDShapeInfo&gt;"/>
  <p:tag name="PRESENTER_SHAPETEXTINFO" val="&lt;ShapeTextInfo&gt;&lt;TableIndex row=&quot;-1&quot; col=&quot;-1&quot;&gt;&lt;linesCount val=&quot;3&quot;/&gt;&lt;lineCharCount val=&quot;24&quot;/&gt;&lt;lineCharCount val=&quot;28&quot;/&gt;&lt;lineCharCount val=&quot;11&quot;/&gt;&lt;/TableIndex&gt;&lt;/ShapeTextInfo&gt;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63E9223-B86F-4E08-AEB1-BF501673DDA3}&quot;/&gt;&lt;isInvalidForFieldText val=&quot;0&quot;/&gt;&lt;Image&gt;&lt;filename val=&quot;M:\Zsolti\KVANTITATIV_MODSZEREK\elarning\04\data\asimages\{163E9223-B86F-4E08-AEB1-BF501673DDA3}_41.png&quot;/&gt;&lt;left val=&quot;142&quot;/&gt;&lt;top val=&quot;141&quot;/&gt;&lt;width val=&quot;541&quot;/&gt;&lt;height val=&quot;413&quot;/&gt;&lt;hasText val=&quot;1&quot;/&gt;&lt;/Image&gt;&lt;/ThreeDShapeInfo&gt;"/>
  <p:tag name="PRESENTER_SHAPETEXTINFO" val="&lt;ShapeTextInfo&gt;&lt;TableIndex row=&quot;-1&quot; col=&quot;-1&quot;&gt;&lt;linesCount val=&quot;10&quot;/&gt;&lt;lineCharCount val=&quot;26&quot;/&gt;&lt;lineCharCount val=&quot;29&quot;/&gt;&lt;lineCharCount val=&quot;15&quot;/&gt;&lt;lineCharCount val=&quot;23&quot;/&gt;&lt;lineCharCount val=&quot;32&quot;/&gt;&lt;lineCharCount val=&quot;25&quot;/&gt;&lt;lineCharCount val=&quot;26&quot;/&gt;&lt;lineCharCount val=&quot;25&quot;/&gt;&lt;lineCharCount val=&quot;31&quot;/&gt;&lt;lineCharCount val=&quot;12&quot;/&gt;&lt;/TableIndex&gt;&lt;/ShapeTextInfo&gt;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41,1570440605,M:\Zsolti\KVANTITATIV_MODSZEREK\KM04_pptx\Media.ppcx"/>
  <p:tag name="HTML_SHAPEINFO" val="&lt;SlideThumbPath val=&quot;Dia42.PNG&quot;/&gt;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23D10B3-9014-4976-8FFD-B88A30A2D59F}&quot;/&gt;&lt;isInvalidForFieldText val=&quot;0&quot;/&gt;&lt;Image&gt;&lt;filename val=&quot;M:\Zsolti\KVANTITATIV_MODSZEREK\elarning\04\data\asimages\{C23D10B3-9014-4976-8FFD-B88A30A2D59F}_42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0&quot;/&gt;&lt;/TableIndex&gt;&lt;/ShapeTextInfo&gt;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63C3F58-2741-44F3-B071-196390263D29}&quot;/&gt;&lt;isInvalidForFieldText val=&quot;0&quot;/&gt;&lt;Image&gt;&lt;filename val=&quot;M:\Zsolti\KVANTITATIV_MODSZEREK\elarning\04\data\asimages\{F63C3F58-2741-44F3-B071-196390263D29}.png&quot;/&gt;&lt;left val=&quot;132&quot;/&gt;&lt;top val=&quot;103&quot;/&gt;&lt;width val=&quot;596&quot;/&gt;&lt;height val=&quot;433&quot;/&gt;&lt;hasText val=&quot;1&quot;/&gt;&lt;/Image&gt;&lt;/ThreeDShapeInfo&gt;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42,1570440605,M:\Zsolti\KVANTITATIV_MODSZEREK\KM04_pptx\Media.ppcx"/>
  <p:tag name="HTML_SHAPEINFO" val="&lt;SlideThumbPath val=&quot;Dia43.PNG&quot;/&gt;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C17AE59-319F-423A-B607-B5BF901833F9}&quot;/&gt;&lt;isInvalidForFieldText val=&quot;0&quot;/&gt;&lt;Image&gt;&lt;filename val=&quot;M:\Zsolti\KVANTITATIV_MODSZEREK\elarning\04\data\asimages\{8C17AE59-319F-423A-B607-B5BF901833F9}_43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0&quot;/&gt;&lt;/TableIndex&gt;&lt;/ShapeTextInfo&gt;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091841C-27F3-49EA-873A-F3F332B693C4}&quot;/&gt;&lt;isInvalidForFieldText val=&quot;0&quot;/&gt;&lt;Image&gt;&lt;filename val=&quot;M:\Zsolti\KVANTITATIV_MODSZEREK\elarning\04\data\asimages\{C091841C-27F3-49EA-873A-F3F332B693C4}_43.png&quot;/&gt;&lt;left val=&quot;149&quot;/&gt;&lt;top val=&quot;120&quot;/&gt;&lt;width val=&quot;570&quot;/&gt;&lt;height val=&quot;253&quot;/&gt;&lt;hasText val=&quot;1&quot;/&gt;&lt;/Image&gt;&lt;/ThreeDShapeInfo&gt;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43,1570440605,M:\Zsolti\KVANTITATIV_MODSZEREK\KM04_pptx\Media.ppcx"/>
  <p:tag name="HTML_SHAPEINFO" val="&lt;SlideThumbPath val=&quot;Dia44.PNG&quot;/&gt;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78F8165-E451-4F58-B17B-C9F6B0CDDFE8}&quot;/&gt;&lt;isInvalidForFieldText val=&quot;0&quot;/&gt;&lt;Image&gt;&lt;filename val=&quot;M:\Zsolti\KVANTITATIV_MODSZEREK\elarning\04\data\asimages\{578F8165-E451-4F58-B17B-C9F6B0CDDFE8}_44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7&quot;/&gt;&lt;/TableIndex&gt;&lt;/ShapeTextInfo&gt;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9D8C06A8-186F-492B-AA57-A72B7DD5E396}_1.png&quot;/&gt;&lt;left val=&quot;145&quot;/&gt;&lt;top val=&quot;330&quot;/&gt;&lt;width val=&quot;520&quot;/&gt;&lt;height val=&quot;146&quot;/&gt;&lt;hasText val=&quot;1&quot;/&gt;&lt;/Image&gt;&lt;/ThreeDShapeInfo&gt;"/>
  <p:tag name="PRESENTER_SHAPETEXTINFO" val="&lt;ShapeTextInfo&gt;&lt;TableIndex row=&quot;-1&quot; col=&quot;-1&quot;&gt;&lt;linesCount val=&quot;2&quot;/&gt;&lt;lineCharCount val=&quot;32&quot;/&gt;&lt;lineCharCount val=&quot;38&quot;/&gt;&lt;/TableIndex&gt;&lt;/ShapeTextInfo&gt;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F646980-D0F0-465A-BF6A-2D3E5BA21C25}&quot;/&gt;&lt;isInvalidForFieldText val=&quot;0&quot;/&gt;&lt;Image&gt;&lt;filename val=&quot;M:\Zsolti\KVANTITATIV_MODSZEREK\elarning\04\data\asimages\{3F646980-D0F0-465A-BF6A-2D3E5BA21C25}_44.png&quot;/&gt;&lt;left val=&quot;302&quot;/&gt;&lt;top val=&quot;218&quot;/&gt;&lt;width val=&quot;251&quot;/&gt;&lt;height val=&quot;140&quot;/&gt;&lt;hasText val=&quot;1&quot;/&gt;&lt;/Image&gt;&lt;/ThreeDShapeInfo&gt;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36E666C-F6FF-4ED6-B431-F9E05DCF44DF}&quot;/&gt;&lt;isInvalidForFieldText val=&quot;0&quot;/&gt;&lt;Image&gt;&lt;filename val=&quot;M:\Zsolti\KVANTITATIV_MODSZEREK\elarning\04\data\asimages\{136E666C-F6FF-4ED6-B431-F9E05DCF44DF}_44.png&quot;/&gt;&lt;left val=&quot;131&quot;/&gt;&lt;top val=&quot;132&quot;/&gt;&lt;width val=&quot;601&quot;/&gt;&lt;height val=&quot;365&quot;/&gt;&lt;hasText val=&quot;1&quot;/&gt;&lt;/Image&gt;&lt;/ThreeDShapeInfo&gt;"/>
  <p:tag name="PRESENTER_SHAPETEXTINFO" val="&lt;ShapeTextInfo&gt;&lt;TableIndex row=&quot;-1&quot; col=&quot;-1&quot;&gt;&lt;linesCount val=&quot;9&quot;/&gt;&lt;lineCharCount val=&quot;42&quot;/&gt;&lt;lineCharCount val=&quot;24&quot;/&gt;&lt;lineCharCount val=&quot;1&quot;/&gt;&lt;lineCharCount val=&quot;1&quot;/&gt;&lt;lineCharCount val=&quot;1&quot;/&gt;&lt;lineCharCount val=&quot;1&quot;/&gt;&lt;lineCharCount val=&quot;37&quot;/&gt;&lt;lineCharCount val=&quot;38&quot;/&gt;&lt;lineCharCount val=&quot;11&quot;/&gt;&lt;/TableIndex&gt;&lt;/ShapeTextInfo&gt;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44,1570440605,M:\Zsolti\KVANTITATIV_MODSZEREK\KM04_pptx\Media.ppcx"/>
  <p:tag name="HTML_SHAPEINFO" val="&lt;SlideThumbPath val=&quot;Dia45.PNG&quot;/&gt;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2E9ED532-FD03-435F-9A08-EDDDE191C639}&quot;/&gt;&lt;isInvalidForFieldText val=&quot;0&quot;/&gt;&lt;Image&gt;&lt;filename val=&quot;M:\Zsolti\KVANTITATIV_MODSZEREK\elarning\04\data\asimages\{2E9ED532-FD03-435F-9A08-EDDDE191C639}_45.png&quot;/&gt;&lt;left val=&quot;141&quot;/&gt;&lt;top val=&quot;158&quot;/&gt;&lt;width val=&quot;545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23&quot;/&gt;&lt;lineCharCount val=&quot;10&quot;/&gt;&lt;/TableIndex&gt;&lt;/ShapeTextInfo&gt;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63F31649-EB73-4097-9702-4403918FD323}&quot;/&gt;&lt;isInvalidForFieldText val=&quot;0&quot;/&gt;&lt;Image&gt;&lt;filename val=&quot;M:\Zsolti\KVANTITATIV_MODSZEREK\elarning\04\data\asimages\{63F31649-EB73-4097-9702-4403918FD323}_45.png&quot;/&gt;&lt;left val=&quot;148&quot;/&gt;&lt;top val=&quot;299&quot;/&gt;&lt;width val=&quot;518&quot;/&gt;&lt;height val=&quot;145&quot;/&gt;&lt;hasText val=&quot;1&quot;/&gt;&lt;/Image&gt;&lt;/ThreeDShapeInfo&gt;"/>
  <p:tag name="PRESENTER_SHAPETEXTINFO" val="&lt;ShapeTextInfo&gt;&lt;TableIndex row=&quot;-1&quot; col=&quot;-1&quot;&gt;&lt;linesCount val=&quot;2&quot;/&gt;&lt;lineCharCount val=&quot;13&quot;/&gt;&lt;lineCharCount val=&quot;23&quot;/&gt;&lt;/TableIndex&gt;&lt;/ShapeTextInfo&gt;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,1570440605,M:\Zsolti\KVANTITATIV_MODSZEREK\KM04_pptx\Media.ppcx"/>
  <p:tag name="HTML_SHAPEINFO" val="&lt;SlideThumbPath val=&quot;Dia2.PNG&quot;/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1&quot;/&gt;&lt;/TableIndex&gt;&lt;/ShapeTextInfo&gt;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4D92994-0715-4D0E-9934-1A503640AB7B}&quot;/&gt;&lt;isInvalidForFieldText val=&quot;0&quot;/&gt;&lt;Image&gt;&lt;filename val=&quot;M:\Zsolti\KVANTITATIV_MODSZEREK\elarning\04\data\asimages\{14D92994-0715-4D0E-9934-1A503640AB7B}_2.png&quot;/&gt;&lt;left val=&quot;139&quot;/&gt;&lt;top val=&quot;11&quot;/&gt;&lt;width val=&quot;558&quot;/&gt;&lt;height val=&quot;123&quot;/&gt;&lt;hasText val=&quot;1&quot;/&gt;&lt;/Image&gt;&lt;/ThreeDShapeInfo&gt;"/>
  <p:tag name="PRESENTER_SHAPETEXTINFO" val="&lt;ShapeTextInfo&gt;&lt;TableIndex row=&quot;-1&quot; col=&quot;-1&quot;&gt;&lt;linesCount val=&quot;2&quot;/&gt;&lt;lineCharCount val=&quot;27&quot;/&gt;&lt;lineCharCount val=&quot;29&quot;/&gt;&lt;/TableIndex&gt;&lt;/ShapeTextInfo&gt;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7381C8CF-D42C-49A0-AF3D-DB33EF4535F5}&quot;/&gt;&lt;isInvalidForFieldText val=&quot;0&quot;/&gt;&lt;Image&gt;&lt;filename val=&quot;M:\Zsolti\KVANTITATIV_MODSZEREK\elarning\04\data\asimages\{7381C8CF-D42C-49A0-AF3D-DB33EF4535F5}_2.png&quot;/&gt;&lt;left val=&quot;149&quot;/&gt;&lt;top val=&quot;119&quot;/&gt;&lt;width val=&quot;549&quot;/&gt;&lt;height val=&quot;363&quot;/&gt;&lt;hasText val=&quot;1&quot;/&gt;&lt;/Image&gt;&lt;/ThreeDShapeInfo&gt;"/>
  <p:tag name="PRESENTER_SHAPETEXTINFO" val="&lt;ShapeTextInfo&gt;&lt;TableIndex row=&quot;-1&quot; col=&quot;-1&quot;&gt;&lt;linesCount val=&quot;3&quot;/&gt;&lt;lineCharCount val=&quot;33&quot;/&gt;&lt;lineCharCount val=&quot;30&quot;/&gt;&lt;lineCharCount val=&quot;27&quot;/&gt;&lt;/TableIndex&gt;&lt;/ShapeTextInfo&gt;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3,1570440605,M:\Zsolti\KVANTITATIV_MODSZEREK\KM04_pptx\Media.ppcx"/>
  <p:tag name="HTML_SHAPEINFO" val="&lt;SlideThumbPath val=&quot;Dia3.PNG&quot;/&gt;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FE09EF0-4821-44AF-A78C-C928D18F1538}&quot;/&gt;&lt;isInvalidForFieldText val=&quot;0&quot;/&gt;&lt;Image&gt;&lt;filename val=&quot;M:\Zsolti\KVANTITATIV_MODSZEREK\elarning\04\data\asimages\{1FE09EF0-4821-44AF-A78C-C928D18F1538}_3.png&quot;/&gt;&lt;left val=&quot;149&quot;/&gt;&lt;top val=&quot;0&quot;/&gt;&lt;width val=&quot;534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15&quot;/&gt;&lt;lineCharCount val=&quot;11&quot;/&gt;&lt;/TableIndex&gt;&lt;/ShapeTextInfo&gt;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07CB90F2-559F-4DF3-9248-60DAF5254365}&quot;/&gt;&lt;isInvalidForFieldText val=&quot;0&quot;/&gt;&lt;Image&gt;&lt;filename val=&quot;M:\Zsolti\KVANTITATIV_MODSZEREK\elarning\04\data\asimages\{07CB90F2-559F-4DF3-9248-60DAF5254365}_3.png&quot;/&gt;&lt;left val=&quot;149&quot;/&gt;&lt;top val=&quot;119&quot;/&gt;&lt;width val=&quot;534&quot;/&gt;&lt;height val=&quot;363&quot;/&gt;&lt;hasText val=&quot;1&quot;/&gt;&lt;/Image&gt;&lt;/ThreeDShapeInfo&gt;"/>
  <p:tag name="PRESENTER_SHAPETEXTINFO" val="&lt;ShapeTextInfo&gt;&lt;TableIndex row=&quot;-1&quot; col=&quot;-1&quot;&gt;&lt;linesCount val=&quot;4&quot;/&gt;&lt;lineCharCount val=&quot;31&quot;/&gt;&lt;lineCharCount val=&quot;22&quot;/&gt;&lt;lineCharCount val=&quot;30&quot;/&gt;&lt;lineCharCount val=&quot;22&quot;/&gt;&lt;/TableIndex&gt;&lt;/ShapeTextInfo&gt;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4,1570440605,M:\Zsolti\KVANTITATIV_MODSZEREK\KM04_pptx\Media.ppcx"/>
  <p:tag name="HTML_SHAPEINFO" val="&lt;SlideThumbPath val=&quot;Dia4.PNG&quot;/&gt;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D5171CD-C115-47D1-9EC5-E9D746EDA526}&quot;/&gt;&lt;isInvalidForFieldText val=&quot;0&quot;/&gt;&lt;Image&gt;&lt;filename val=&quot;M:\Zsolti\KVANTITATIV_MODSZEREK\elarning\04\data\asimages\{9D5171CD-C115-47D1-9EC5-E9D746EDA526}_4.png&quot;/&gt;&lt;left val=&quot;149&quot;/&gt;&lt;top val=&quot;0&quot;/&gt;&lt;width val=&quot;534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15&quot;/&gt;&lt;lineCharCount val=&quot;20&quot;/&gt;&lt;/TableIndex&gt;&lt;/ShapeTextInfo&gt;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7B7B788-E3B6-4561-99C9-96EB89F88A0F}&quot;/&gt;&lt;isInvalidForFieldText val=&quot;0&quot;/&gt;&lt;Image&gt;&lt;filename val=&quot;M:\Zsolti\KVANTITATIV_MODSZEREK\elarning\04\data\asimages\{97B7B788-E3B6-4561-99C9-96EB89F88A0F}_4.png&quot;/&gt;&lt;left val=&quot;149&quot;/&gt;&lt;top val=&quot;119&quot;/&gt;&lt;width val=&quot;549&quot;/&gt;&lt;height val=&quot;363&quot;/&gt;&lt;hasText val=&quot;1&quot;/&gt;&lt;/Image&gt;&lt;/ThreeDShapeInfo&gt;"/>
  <p:tag name="PRESENTER_SHAPETEXTINFO" val="&lt;ShapeTextInfo&gt;&lt;TableIndex row=&quot;-1&quot; col=&quot;-1&quot;&gt;&lt;linesCount val=&quot;6&quot;/&gt;&lt;lineCharCount val=&quot;31&quot;/&gt;&lt;lineCharCount val=&quot;24&quot;/&gt;&lt;lineCharCount val=&quot;32&quot;/&gt;&lt;lineCharCount val=&quot;26&quot;/&gt;&lt;lineCharCount val=&quot;30&quot;/&gt;&lt;lineCharCount val=&quot;20&quot;/&gt;&lt;/TableIndex&gt;&lt;/ShapeTextInfo&gt;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5,1570440605,M:\Zsolti\KVANTITATIV_MODSZEREK\KM04_pptx\Media.ppcx"/>
  <p:tag name="HTML_SHAPEINFO" val="&lt;SlideThumbPath val=&quot;Dia5.PNG&quot;/&gt;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C1B263A-2C36-4AD7-9A9D-1F6B25B84AFF}&quot;/&gt;&lt;isInvalidForFieldText val=&quot;0&quot;/&gt;&lt;Image&gt;&lt;filename val=&quot;M:\Zsolti\KVANTITATIV_MODSZEREK\elarning\04\data\asimages\{4C1B263A-2C36-4AD7-9A9D-1F6B25B84AFF}_5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3&quot;/&gt;&lt;/TableIndex&gt;&lt;/ShapeTextInfo&gt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5&quot;/&gt;&lt;lineCharCount val=&quot;25&quot;/&gt;&lt;lineCharCount val=&quot;14&quot;/&gt;&lt;lineCharCount val=&quot;15&quot;/&gt;&lt;lineCharCount val=&quot;15&quot;/&gt;&lt;lineCharCount val=&quot;12&quot;/&gt;&lt;/TableIndex&gt;&lt;/ShapeTextInfo&gt;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DA27E4C1-4AB0-4F70-90D6-C16BF1D4F474}&quot;/&gt;&lt;isInvalidForFieldText val=&quot;0&quot;/&gt;&lt;Image&gt;&lt;filename val=&quot;M:\Zsolti\KVANTITATIV_MODSZEREK\elarning\04\data\asimages\{DA27E4C1-4AB0-4F70-90D6-C16BF1D4F474}_5.png&quot;/&gt;&lt;left val=&quot;149&quot;/&gt;&lt;top val=&quot;120&quot;/&gt;&lt;width val=&quot;546&quot;/&gt;&lt;height val=&quot;372&quot;/&gt;&lt;hasText val=&quot;1&quot;/&gt;&lt;/Image&gt;&lt;/ThreeDShapeInfo&gt;"/>
  <p:tag name="PRESENTER_SHAPETEXTINFO" val="&lt;ShapeTextInfo&gt;&lt;TableIndex row=&quot;-1&quot; col=&quot;-1&quot;&gt;&lt;linesCount val=&quot;10&quot;/&gt;&lt;lineCharCount val=&quot;34&quot;/&gt;&lt;lineCharCount val=&quot;30&quot;/&gt;&lt;lineCharCount val=&quot;39&quot;/&gt;&lt;lineCharCount val=&quot;10&quot;/&gt;&lt;lineCharCount val=&quot;35&quot;/&gt;&lt;lineCharCount val=&quot;28&quot;/&gt;&lt;lineCharCount val=&quot;34&quot;/&gt;&lt;lineCharCount val=&quot;29&quot;/&gt;&lt;lineCharCount val=&quot;39&quot;/&gt;&lt;lineCharCount val=&quot;39&quot;/&gt;&lt;/TableIndex&gt;&lt;/ShapeTextInfo&gt;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6,1570440605,M:\Zsolti\KVANTITATIV_MODSZEREK\KM04_pptx\Media.ppcx"/>
  <p:tag name="HTML_SHAPEINFO" val="&lt;SlideThumbPath val=&quot;Dia6.PNG&quot;/&gt;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88D7FF0-1EF9-4222-9E66-A36D9FA8A419}&quot;/&gt;&lt;isInvalidForFieldText val=&quot;0&quot;/&gt;&lt;Image&gt;&lt;filename val=&quot;M:\Zsolti\KVANTITATIV_MODSZEREK\elarning\04\data\asimages\{A88D7FF0-1EF9-4222-9E66-A36D9FA8A419}_6.png&quot;/&gt;&lt;left val=&quot;134&quot;/&gt;&lt;top val=&quot;0&quot;/&gt;&lt;width val=&quot;568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16&quot;/&gt;&lt;lineCharCount val=&quot;23&quot;/&gt;&lt;/TableIndex&gt;&lt;/ShapeTextInfo&gt;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AFB64E1-3384-4CD1-AB8F-5B7960813363}&quot;/&gt;&lt;isInvalidForFieldText val=&quot;0&quot;/&gt;&lt;Image&gt;&lt;filename val=&quot;M:\Zsolti\KVANTITATIV_MODSZEREK\elarning\04\data\asimages\{AAFB64E1-3384-4CD1-AB8F-5B7960813363}_6.png&quot;/&gt;&lt;left val=&quot;142&quot;/&gt;&lt;top val=&quot;119&quot;/&gt;&lt;width val=&quot;556&quot;/&gt;&lt;height val=&quot;363&quot;/&gt;&lt;hasText val=&quot;1&quot;/&gt;&lt;/Image&gt;&lt;/ThreeDShapeInfo&gt;"/>
  <p:tag name="PRESENTER_SHAPETEXTINFO" val="&lt;ShapeTextInfo&gt;&lt;TableIndex row=&quot;-1&quot; col=&quot;-1&quot;&gt;&lt;linesCount val=&quot;8&quot;/&gt;&lt;lineCharCount val=&quot;25&quot;/&gt;&lt;lineCharCount val=&quot;22&quot;/&gt;&lt;lineCharCount val=&quot;13&quot;/&gt;&lt;lineCharCount val=&quot;30&quot;/&gt;&lt;lineCharCount val=&quot;25&quot;/&gt;&lt;lineCharCount val=&quot;27&quot;/&gt;&lt;lineCharCount val=&quot;22&quot;/&gt;&lt;lineCharCount val=&quot;12&quot;/&gt;&lt;/TableIndex&gt;&lt;/ShapeTextInfo&gt;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7,1570440605,M:\Zsolti\KVANTITATIV_MODSZEREK\KM04_pptx\Media.ppcx"/>
  <p:tag name="HTML_SHAPEINFO" val="&lt;SlideThumbPath val=&quot;Dia7.PNG&quot;/&gt;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4DB9C97-0585-4981-9EA9-7AD50C4849C0}&quot;/&gt;&lt;isInvalidForFieldText val=&quot;0&quot;/&gt;&lt;Image&gt;&lt;filename val=&quot;M:\Zsolti\KVANTITATIV_MODSZEREK\elarning\04\data\asimages\{54DB9C97-0585-4981-9EA9-7AD50C4849C0}_7.png&quot;/&gt;&lt;left val=&quot;136&quot;/&gt;&lt;top val=&quot;21&quot;/&gt;&lt;width val=&quot;600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26&quot;/&gt;&lt;/TableIndex&gt;&lt;/ShapeTextInfo&gt;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05589C5A-CA77-4E71-AAD2-B6DE10BF9371}&quot;/&gt;&lt;isInvalidForFieldText val=&quot;0&quot;/&gt;&lt;Image&gt;&lt;filename val=&quot;M:\Zsolti\KVANTITATIV_MODSZEREK\elarning\04\data\asimages\{05589C5A-CA77-4E71-AAD2-B6DE10BF9371}_7.png&quot;/&gt;&lt;left val=&quot;142&quot;/&gt;&lt;top val=&quot;119&quot;/&gt;&lt;width val=&quot;541&quot;/&gt;&lt;height val=&quot;363&quot;/&gt;&lt;hasText val=&quot;1&quot;/&gt;&lt;/Image&gt;&lt;/ThreeDShapeInfo&gt;"/>
  <p:tag name="PRESENTER_SHAPETEXTINFO" val="&lt;ShapeTextInfo&gt;&lt;TableIndex row=&quot;-1&quot; col=&quot;-1&quot;&gt;&lt;linesCount val=&quot;3&quot;/&gt;&lt;lineCharCount val=&quot;26&quot;/&gt;&lt;lineCharCount val=&quot;30&quot;/&gt;&lt;lineCharCount val=&quot;21&quot;/&gt;&lt;/TableIndex&gt;&lt;/ShapeTextInfo&gt;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8,1570440605,M:\Zsolti\KVANTITATIV_MODSZEREK\KM04_pptx\Media.ppcx"/>
  <p:tag name="HTML_SHAPEINFO" val="&lt;SlideThumbPath val=&quot;Dia8.PNG&quot;/&gt;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771387B7-87DF-4219-B3A0-570DA8AB070D}&quot;/&gt;&lt;isInvalidForFieldText val=&quot;0&quot;/&gt;&lt;Image&gt;&lt;filename val=&quot;M:\Zsolti\KVANTITATIV_MODSZEREK\elarning\04\data\asimages\{771387B7-87DF-4219-B3A0-570DA8AB070D}_8.png&quot;/&gt;&lt;left val=&quot;130&quot;/&gt;&lt;top val=&quot;0&quot;/&gt;&lt;width val=&quot;590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23&quot;/&gt;&lt;lineCharCount val=&quot;10&quot;/&gt;&lt;/TableIndex&gt;&lt;/ShapeTextInfo&gt;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C649B87-A2B0-4150-BF69-8A437A4B1BAE}&quot;/&gt;&lt;isInvalidForFieldText val=&quot;0&quot;/&gt;&lt;Image&gt;&lt;filename val=&quot;M:\Zsolti\KVANTITATIV_MODSZEREK\elarning\04\data\asimages\{3C649B87-A2B0-4150-BF69-8A437A4B1BAE}_8.png&quot;/&gt;&lt;left val=&quot;149&quot;/&gt;&lt;top val=&quot;118&quot;/&gt;&lt;width val=&quot;544&quot;/&gt;&lt;height val=&quot;391&quot;/&gt;&lt;hasText val=&quot;1&quot;/&gt;&lt;/Image&gt;&lt;/ThreeDShapeInfo&gt;"/>
  <p:tag name="PRESENTER_SHAPETEXTINFO" val="&lt;ShapeTextInfo&gt;&lt;TableIndex row=&quot;-1&quot; col=&quot;-1&quot;&gt;&lt;linesCount val=&quot;14&quot;/&gt;&lt;lineCharCount val=&quot;44&quot;/&gt;&lt;lineCharCount val=&quot;39&quot;/&gt;&lt;lineCharCount val=&quot;34&quot;/&gt;&lt;lineCharCount val=&quot;44&quot;/&gt;&lt;lineCharCount val=&quot;31&quot;/&gt;&lt;lineCharCount val=&quot;41&quot;/&gt;&lt;lineCharCount val=&quot;42&quot;/&gt;&lt;lineCharCount val=&quot;42&quot;/&gt;&lt;lineCharCount val=&quot;42&quot;/&gt;&lt;lineCharCount val=&quot;47&quot;/&gt;&lt;lineCharCount val=&quot;43&quot;/&gt;&lt;lineCharCount val=&quot;36&quot;/&gt;&lt;lineCharCount val=&quot;44&quot;/&gt;&lt;lineCharCount val=&quot;44&quot;/&gt;&lt;/TableIndex&gt;&lt;/ShapeTextInfo&gt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9,1570440605,M:\Zsolti\KVANTITATIV_MODSZEREK\KM04_pptx\Media.ppcx"/>
  <p:tag name="HTML_SHAPEINFO" val="&lt;SlideThumbPath val=&quot;Dia9.PNG&quot;/&gt;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5717D04-F4A7-4951-81EA-5BDC8508FF6A}&quot;/&gt;&lt;isInvalidForFieldText val=&quot;0&quot;/&gt;&lt;Image&gt;&lt;filename val=&quot;M:\Zsolti\KVANTITATIV_MODSZEREK\elarning\04\data\asimages\{15717D04-F4A7-4951-81EA-5BDC8508FF6A}_9.png&quot;/&gt;&lt;left val=&quot;130&quot;/&gt;&lt;top val=&quot;0&quot;/&gt;&lt;width val=&quot;590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23&quot;/&gt;&lt;lineCharCount val=&quot;9&quot;/&gt;&lt;/TableIndex&gt;&lt;/ShapeTextInfo&gt;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35F2A92-3D0F-44B6-B785-9AA25C214D27}&quot;/&gt;&lt;isInvalidForFieldText val=&quot;0&quot;/&gt;&lt;Image&gt;&lt;filename val=&quot;M:\Zsolti\KVANTITATIV_MODSZEREK\elarning\04\data\asimages\{135F2A92-3D0F-44B6-B785-9AA25C214D27}_9.png&quot;/&gt;&lt;left val=&quot;149&quot;/&gt;&lt;top val=&quot;115&quot;/&gt;&lt;width val=&quot;577&quot;/&gt;&lt;height val=&quot;417&quot;/&gt;&lt;hasText val=&quot;1&quot;/&gt;&lt;/Image&gt;&lt;/ThreeDShapeInfo&gt;"/>
  <p:tag name="PRESENTER_SHAPETEXTINFO" val="&lt;ShapeTextInfo&gt;&lt;TableIndex row=&quot;-1&quot; col=&quot;-1&quot;&gt;&lt;linesCount val=&quot;11&quot;/&gt;&lt;lineCharCount val=&quot;32&quot;/&gt;&lt;lineCharCount val=&quot;34&quot;/&gt;&lt;lineCharCount val=&quot;32&quot;/&gt;&lt;lineCharCount val=&quot;27&quot;/&gt;&lt;lineCharCount val=&quot;37&quot;/&gt;&lt;lineCharCount val=&quot;32&quot;/&gt;&lt;lineCharCount val=&quot;28&quot;/&gt;&lt;lineCharCount val=&quot;28&quot;/&gt;&lt;lineCharCount val=&quot;38&quot;/&gt;&lt;lineCharCount val=&quot;31&quot;/&gt;&lt;lineCharCount val=&quot;38&quot;/&gt;&lt;/TableIndex&gt;&lt;/ShapeTextInfo&gt;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0,1570440605,M:\Zsolti\KVANTITATIV_MODSZEREK\KM04_pptx\Media.ppcx"/>
  <p:tag name="HTML_SHAPEINFO" val="&lt;SlideThumbPath val=&quot;Dia10.PNG&quot;/&gt;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2795947-DBDD-4534-A369-06C800DC53FF}&quot;/&gt;&lt;isInvalidForFieldText val=&quot;0&quot;/&gt;&lt;Image&gt;&lt;filename val=&quot;M:\Zsolti\KVANTITATIV_MODSZEREK\elarning\04\data\asimages\{42795947-DBDD-4534-A369-06C800DC53FF}_10.png&quot;/&gt;&lt;left val=&quot;130&quot;/&gt;&lt;top val=&quot;0&quot;/&gt;&lt;width val=&quot;590&quot;/&gt;&lt;height val=&quot;150&quot;/&gt;&lt;hasText val=&quot;1&quot;/&gt;&lt;/Image&gt;&lt;/ThreeDShapeInfo&gt;"/>
  <p:tag name="PRESENTER_SHAPETEXTINFO" val="&lt;ShapeTextInfo&gt;&lt;TableIndex row=&quot;-1&quot; col=&quot;-1&quot;&gt;&lt;linesCount val=&quot;2&quot;/&gt;&lt;lineCharCount val=&quot;23&quot;/&gt;&lt;lineCharCount val=&quot;9&quot;/&gt;&lt;/TableIndex&gt;&lt;/ShapeTextInfo&gt;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9867295-9619-44B7-8FB1-F0556A2852A4}&quot;/&gt;&lt;isInvalidForFieldText val=&quot;0&quot;/&gt;&lt;Image&gt;&lt;filename val=&quot;M:\Zsolti\KVANTITATIV_MODSZEREK\elarning\04\data\asimages\{C9867295-9619-44B7-8FB1-F0556A2852A4}_10.png&quot;/&gt;&lt;left val=&quot;126&quot;/&gt;&lt;top val=&quot;113&quot;/&gt;&lt;width val=&quot;569&quot;/&gt;&lt;height val=&quot;369&quot;/&gt;&lt;hasText val=&quot;1&quot;/&gt;&lt;/Image&gt;&lt;/ThreeDShapeInfo&gt;"/>
  <p:tag name="PRESENTER_SHAPETEXTINFO" val="&lt;ShapeTextInfo&gt;&lt;TableIndex row=&quot;-1&quot; col=&quot;-1&quot;&gt;&lt;linesCount val=&quot;10&quot;/&gt;&lt;lineCharCount val=&quot;39&quot;/&gt;&lt;lineCharCount val=&quot;42&quot;/&gt;&lt;lineCharCount val=&quot;36&quot;/&gt;&lt;lineCharCount val=&quot;41&quot;/&gt;&lt;lineCharCount val=&quot;40&quot;/&gt;&lt;lineCharCount val=&quot;37&quot;/&gt;&lt;lineCharCount val=&quot;36&quot;/&gt;&lt;lineCharCount val=&quot;41&quot;/&gt;&lt;lineCharCount val=&quot;40&quot;/&gt;&lt;lineCharCount val=&quot;6&quot;/&gt;&lt;/TableIndex&gt;&lt;/ShapeTextInfo&gt;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1,1570440605,M:\Zsolti\KVANTITATIV_MODSZEREK\KM04_pptx\Media.ppcx"/>
  <p:tag name="HTML_SHAPEINFO" val="&lt;SlideThumbPath val=&quot;Dia11.PNG&quot;/&gt;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DCFBD481-B003-4C0E-80E1-1EA6C4271225}&quot;/&gt;&lt;isInvalidForFieldText val=&quot;0&quot;/&gt;&lt;Image&gt;&lt;filename val=&quot;M:\Zsolti\KVANTITATIV_MODSZEREK\elarning\04\data\asimages\{DCFBD481-B003-4C0E-80E1-1EA6C4271225}_11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2&quot;/&gt;&lt;/TableIndex&gt;&lt;/ShapeTextInfo&gt;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B9B851ED-69A8-438B-AFF5-511512A83563}&quot;/&gt;&lt;isInvalidForFieldText val=&quot;0&quot;/&gt;&lt;Image&gt;&lt;filename val=&quot;M:\Zsolti\KVANTITATIV_MODSZEREK\elarning\04\data\asimages\{B9B851ED-69A8-438B-AFF5-511512A83563}_11.png&quot;/&gt;&lt;left val=&quot;149&quot;/&gt;&lt;top val=&quot;113&quot;/&gt;&lt;width val=&quot;546&quot;/&gt;&lt;height val=&quot;392&quot;/&gt;&lt;hasText val=&quot;1&quot;/&gt;&lt;/Image&gt;&lt;/ThreeDShapeInfo&gt;"/>
  <p:tag name="PRESENTER_SHAPETEXTINFO" val="&lt;ShapeTextInfo&gt;&lt;TableIndex row=&quot;-1&quot; col=&quot;-1&quot;&gt;&lt;linesCount val=&quot;13&quot;/&gt;&lt;lineCharCount val=&quot;32&quot;/&gt;&lt;lineCharCount val=&quot;34&quot;/&gt;&lt;lineCharCount val=&quot;34&quot;/&gt;&lt;lineCharCount val=&quot;35&quot;/&gt;&lt;lineCharCount val=&quot;42&quot;/&gt;&lt;lineCharCount val=&quot;27&quot;/&gt;&lt;lineCharCount val=&quot;32&quot;/&gt;&lt;lineCharCount val=&quot;37&quot;/&gt;&lt;lineCharCount val=&quot;29&quot;/&gt;&lt;lineCharCount val=&quot;38&quot;/&gt;&lt;lineCharCount val=&quot;37&quot;/&gt;&lt;lineCharCount val=&quot;29&quot;/&gt;&lt;lineCharCount val=&quot;35&quot;/&gt;&lt;/TableIndex&gt;&lt;/ShapeTextInfo&gt;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SlideThumbPath val=&quot;Dia12.PNG&quot;/&gt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A9EEAD2-A5B9-4508-9032-AD377057B076}&quot;/&gt;&lt;isInvalidForFieldText val=&quot;0&quot;/&gt;&lt;Image&gt;&lt;filename val=&quot;M:\Zsolti\KVANTITATIV_MODSZEREK\elarning\04\data\asimages\{8A9EEAD2-A5B9-4508-9032-AD377057B076}_12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2&quot;/&gt;&lt;/TableIndex&gt;&lt;/ShapeTextInfo&gt;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980E3CE-A663-479D-82BF-AAEA93CEA5F8}&quot;/&gt;&lt;isInvalidForFieldText val=&quot;0&quot;/&gt;&lt;Image&gt;&lt;filename val=&quot;M:\Zsolti\KVANTITATIV_MODSZEREK\elarning\04\data\asimages\{3980E3CE-A663-479D-82BF-AAEA93CEA5F8}_12.png&quot;/&gt;&lt;left val=&quot;149&quot;/&gt;&lt;top val=&quot;114&quot;/&gt;&lt;width val=&quot;562&quot;/&gt;&lt;height val=&quot;436&quot;/&gt;&lt;hasText val=&quot;1&quot;/&gt;&lt;/Image&gt;&lt;/ThreeDShapeInfo&gt;"/>
  <p:tag name="PRESENTER_SHAPETEXTINFO" val="&lt;ShapeTextInfo&gt;&lt;TableIndex row=&quot;-1&quot; col=&quot;-1&quot;&gt;&lt;linesCount val=&quot;15&quot;/&gt;&lt;lineCharCount val=&quot;38&quot;/&gt;&lt;lineCharCount val=&quot;31&quot;/&gt;&lt;lineCharCount val=&quot;30&quot;/&gt;&lt;lineCharCount val=&quot;39&quot;/&gt;&lt;lineCharCount val=&quot;38&quot;/&gt;&lt;lineCharCount val=&quot;35&quot;/&gt;&lt;lineCharCount val=&quot;39&quot;/&gt;&lt;lineCharCount val=&quot;30&quot;/&gt;&lt;lineCharCount val=&quot;36&quot;/&gt;&lt;lineCharCount val=&quot;20&quot;/&gt;&lt;lineCharCount val=&quot;48&quot;/&gt;&lt;lineCharCount val=&quot;11&quot;/&gt;&lt;lineCharCount val=&quot;38&quot;/&gt;&lt;lineCharCount val=&quot;40&quot;/&gt;&lt;lineCharCount val=&quot;40&quot;/&gt;&lt;/TableIndex&gt;&lt;/ShapeTextInfo&gt;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2,1570440605,M:\Zsolti\KVANTITATIV_MODSZEREK\KM04_pptx\Media.ppcx"/>
  <p:tag name="HTML_SHAPEINFO" val="&lt;SlideThumbPath val=&quot;Dia13.PNG&quot;/&gt;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45FEEB9-36EB-42C2-8AB4-666750B0F4A0}&quot;/&gt;&lt;isInvalidForFieldText val=&quot;0&quot;/&gt;&lt;Image&gt;&lt;filename val=&quot;M:\Zsolti\KVANTITATIV_MODSZEREK\elarning\04\data\asimages\{145FEEB9-36EB-42C2-8AB4-666750B0F4A0}_13.png&quot;/&gt;&lt;left val=&quot;149&quot;/&gt;&lt;top val=&quot;5&quot;/&gt;&lt;width val=&quot;534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4&quot;/&gt;&lt;lineCharCount val=&quot;16&quot;/&gt;&lt;/TableIndex&gt;&lt;/ShapeTextInfo&gt;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60060A96-0A57-4A25-90A0-EE7452B61C76}_13.png&quot;/&gt;&lt;left val=&quot;141&quot;/&gt;&lt;top val=&quot;125&quot;/&gt;&lt;width val=&quot;576&quot;/&gt;&lt;height val=&quot;417&quot;/&gt;&lt;hasText val=&quot;1&quot;/&gt;&lt;/Image&gt;&lt;/ThreeDShapeInfo&gt;"/>
  <p:tag name="PRESENTER_SHAPETEXTINFO" val="&lt;ShapeTextInfo&gt;&lt;TableIndex row=&quot;1&quot; col=&quot;1&quot;&gt;&lt;linesCount val=&quot;1&quot;/&gt;&lt;lineCharCount val=&quot;7&quot;/&gt;&lt;/TableIndex&gt;&lt;TableIndex row=&quot;1&quot; col=&quot;2&quot;&gt;&lt;linesCount val=&quot;1&quot;/&gt;&lt;lineCharCount val=&quot;11&quot;/&gt;&lt;/TableIndex&gt;&lt;TableIndex row=&quot;1&quot; col=&quot;3&quot;&gt;&lt;linesCount val=&quot;1&quot;/&gt;&lt;lineCharCount val=&quot;15&quot;/&gt;&lt;/TableIndex&gt;&lt;TableIndex row=&quot;2&quot; col=&quot;1&quot;&gt;&lt;linesCount val=&quot;1&quot;/&gt;&lt;lineCharCount val=&quot;1&quot;/&gt;&lt;/TableIndex&gt;&lt;TableIndex row=&quot;2&quot; col=&quot;2&quot;&gt;&lt;linesCount val=&quot;1&quot;/&gt;&lt;lineCharCount val=&quot;4&quot;/&gt;&lt;/TableIndex&gt;&lt;TableIndex row=&quot;2&quot; col=&quot;3&quot;&gt;&lt;linesCount val=&quot;1&quot;/&gt;&lt;lineCharCount val=&quot;1&quot;/&gt;&lt;/TableIndex&gt;&lt;TableIndex row=&quot;3&quot; col=&quot;1&quot;&gt;&lt;linesCount val=&quot;1&quot;/&gt;&lt;lineCharCount val=&quot;1&quot;/&gt;&lt;/TableIndex&gt;&lt;TableIndex row=&quot;3&quot; col=&quot;2&quot;&gt;&lt;linesCount val=&quot;1&quot;/&gt;&lt;lineCharCount val=&quot;16&quot;/&gt;&lt;/TableIndex&gt;&lt;TableIndex row=&quot;3&quot; col=&quot;3&quot;&gt;&lt;linesCount val=&quot;1&quot;/&gt;&lt;lineCharCount val=&quot;1&quot;/&gt;&lt;/TableIndex&gt;&lt;TableIndex row=&quot;4&quot; col=&quot;1&quot;&gt;&lt;linesCount val=&quot;1&quot;/&gt;&lt;lineCharCount val=&quot;1&quot;/&gt;&lt;/TableIndex&gt;&lt;TableIndex row=&quot;4&quot; col=&quot;2&quot;&gt;&lt;linesCount val=&quot;1&quot;/&gt;&lt;lineCharCount val=&quot;5&quot;/&gt;&lt;/TableIndex&gt;&lt;TableIndex row=&quot;4&quot; col=&quot;3&quot;&gt;&lt;linesCount val=&quot;1&quot;/&gt;&lt;lineCharCount val=&quot;1&quot;/&gt;&lt;/TableIndex&gt;&lt;TableIndex row=&quot;5&quot; col=&quot;1&quot;&gt;&lt;linesCount val=&quot;1&quot;/&gt;&lt;lineCharCount val=&quot;1&quot;/&gt;&lt;/TableIndex&gt;&lt;TableIndex row=&quot;5&quot; col=&quot;2&quot;&gt;&lt;linesCount val=&quot;1&quot;/&gt;&lt;lineCharCount val=&quot;4&quot;/&gt;&lt;/TableIndex&gt;&lt;TableIndex row=&quot;5&quot; col=&quot;3&quot;&gt;&lt;linesCount val=&quot;1&quot;/&gt;&lt;lineCharCount val=&quot;1&quot;/&gt;&lt;/TableIndex&gt;&lt;TableIndex row=&quot;6&quot; col=&quot;1&quot;&gt;&lt;linesCount val=&quot;1&quot;/&gt;&lt;lineCharCount val=&quot;1&quot;/&gt;&lt;/TableIndex&gt;&lt;TableIndex row=&quot;6&quot; col=&quot;2&quot;&gt;&lt;linesCount val=&quot;1&quot;/&gt;&lt;lineCharCount val=&quot;11&quot;/&gt;&lt;/TableIndex&gt;&lt;TableIndex row=&quot;6&quot; col=&quot;3&quot;&gt;&lt;linesCount val=&quot;1&quot;/&gt;&lt;lineCharCount val=&quot;1&quot;/&gt;&lt;/TableIndex&gt;&lt;TableIndex row=&quot;7&quot; col=&quot;1&quot;&gt;&lt;linesCount val=&quot;1&quot;/&gt;&lt;lineCharCount val=&quot;1&quot;/&gt;&lt;/TableIndex&gt;&lt;TableIndex row=&quot;7&quot; col=&quot;2&quot;&gt;&lt;linesCount val=&quot;1&quot;/&gt;&lt;lineCharCount val=&quot;6&quot;/&gt;&lt;/TableIndex&gt;&lt;TableIndex row=&quot;7&quot; col=&quot;3&quot;&gt;&lt;linesCount val=&quot;1&quot;/&gt;&lt;lineCharCount val=&quot;1&quot;/&gt;&lt;/TableIndex&gt;&lt;TableIndex row=&quot;8&quot; col=&quot;1&quot;&gt;&lt;linesCount val=&quot;1&quot;/&gt;&lt;lineCharCount val=&quot;1&quot;/&gt;&lt;/TableIndex&gt;&lt;TableIndex row=&quot;8&quot; col=&quot;2&quot;&gt;&lt;linesCount val=&quot;1&quot;/&gt;&lt;lineCharCount val=&quot;25&quot;/&gt;&lt;/TableIndex&gt;&lt;TableIndex row=&quot;8&quot; col=&quot;3&quot;&gt;&lt;linesCount val=&quot;1&quot;/&gt;&lt;lineCharCount val=&quot;1&quot;/&gt;&lt;/TableIndex&gt;&lt;TableIndex row=&quot;9&quot; col=&quot;1&quot;&gt;&lt;linesCount val=&quot;1&quot;/&gt;&lt;lineCharCount val=&quot;1&quot;/&gt;&lt;/TableIndex&gt;&lt;TableIndex row=&quot;9&quot; col=&quot;2&quot;&gt;&lt;linesCount val=&quot;1&quot;/&gt;&lt;lineCharCount val=&quot;25&quot;/&gt;&lt;/TableIndex&gt;&lt;TableIndex row=&quot;9&quot; col=&quot;3&quot;&gt;&lt;linesCount val=&quot;1&quot;/&gt;&lt;lineCharCount val=&quot;1&quot;/&gt;&lt;/TableIndex&gt;&lt;TableIndex row=&quot;10&quot; col=&quot;1&quot;&gt;&lt;linesCount val=&quot;1&quot;/&gt;&lt;lineCharCount val=&quot;1&quot;/&gt;&lt;/TableIndex&gt;&lt;TableIndex row=&quot;10&quot; col=&quot;2&quot;&gt;&lt;linesCount val=&quot;1&quot;/&gt;&lt;lineCharCount val=&quot;34&quot;/&gt;&lt;/TableIndex&gt;&lt;TableIndex row=&quot;10&quot; col=&quot;3&quot;&gt;&lt;linesCount val=&quot;1&quot;/&gt;&lt;lineCharCount val=&quot;1&quot;/&gt;&lt;/TableIndex&gt;&lt;TableIndex row=&quot;11&quot; col=&quot;1&quot;&gt;&lt;linesCount val=&quot;1&quot;/&gt;&lt;lineCharCount val=&quot;2&quot;/&gt;&lt;/TableIndex&gt;&lt;TableIndex row=&quot;11&quot; col=&quot;2&quot;&gt;&lt;linesCount val=&quot;1&quot;/&gt;&lt;lineCharCount val=&quot;20&quot;/&gt;&lt;/TableIndex&gt;&lt;TableIndex row=&quot;11&quot; col=&quot;3&quot;&gt;&lt;linesCount val=&quot;1&quot;/&gt;&lt;lineCharCount val=&quot;1&quot;/&gt;&lt;/TableIndex&gt;&lt;TableIndex row=&quot;12&quot; col=&quot;1&quot;&gt;&lt;linesCount val=&quot;1&quot;/&gt;&lt;lineCharCount val=&quot;2&quot;/&gt;&lt;/TableIndex&gt;&lt;TableIndex row=&quot;12&quot; col=&quot;2&quot;&gt;&lt;linesCount val=&quot;1&quot;/&gt;&lt;lineCharCount val=&quot;7&quot;/&gt;&lt;/TableIndex&gt;&lt;TableIndex row=&quot;12&quot; col=&quot;3&quot;&gt;&lt;linesCount val=&quot;1&quot;/&gt;&lt;lineCharCount val=&quot;1&quot;/&gt;&lt;/TableIndex&gt;&lt;TableIndex row=&quot;13&quot; col=&quot;1&quot;&gt;&lt;linesCount val=&quot;1&quot;/&gt;&lt;lineCharCount val=&quot;2&quot;/&gt;&lt;/TableIndex&gt;&lt;TableIndex row=&quot;13&quot; col=&quot;2&quot;&gt;&lt;linesCount val=&quot;1&quot;/&gt;&lt;lineCharCount val=&quot;8&quot;/&gt;&lt;/TableIndex&gt;&lt;TableIndex row=&quot;13&quot; col=&quot;3&quot;&gt;&lt;linesCount val=&quot;1&quot;/&gt;&lt;lineCharCount val=&quot;1&quot;/&gt;&lt;/TableIndex&gt;&lt;TableIndex row=&quot;14&quot; col=&quot;1&quot;&gt;&lt;linesCount val=&quot;1&quot;/&gt;&lt;lineCharCount val=&quot;2&quot;/&gt;&lt;/TableIndex&gt;&lt;TableIndex row=&quot;14&quot; col=&quot;2&quot;&gt;&lt;linesCount val=&quot;1&quot;/&gt;&lt;lineCharCount val=&quot;30&quot;/&gt;&lt;/TableIndex&gt;&lt;TableIndex row=&quot;14&quot; col=&quot;3&quot;&gt;&lt;linesCount val=&quot;1&quot;/&gt;&lt;lineCharCount val=&quot;1&quot;/&gt;&lt;/TableIndex&gt;&lt;TableIndex row=&quot;15&quot; col=&quot;1&quot;&gt;&lt;linesCount val=&quot;1&quot;/&gt;&lt;lineCharCount val=&quot;2&quot;/&gt;&lt;/TableIndex&gt;&lt;TableIndex row=&quot;15&quot; col=&quot;2&quot;&gt;&lt;linesCount val=&quot;1&quot;/&gt;&lt;lineCharCount val=&quot;14&quot;/&gt;&lt;/TableIndex&gt;&lt;TableIndex row=&quot;15&quot; col=&quot;3&quot;&gt;&lt;linesCount val=&quot;1&quot;/&gt;&lt;lineCharCount val=&quot;1&quot;/&gt;&lt;/TableIndex&gt;&lt;/ShapeTextInfo&gt;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3,1570440605,M:\Zsolti\KVANTITATIV_MODSZEREK\KM04_pptx\Media.ppcx"/>
  <p:tag name="HTML_SHAPEINFO" val="&lt;SlideThumbPath val=&quot;Dia14.PNG&quot;/&gt;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C7CCBDF-6263-46CE-A6AB-23CA11F23252}&quot;/&gt;&lt;isInvalidForFieldText val=&quot;0&quot;/&gt;&lt;Image&gt;&lt;filename val=&quot;M:\Zsolti\KVANTITATIV_MODSZEREK\elarning\04\data\asimages\{4C7CCBDF-6263-46CE-A6AB-23CA11F23252}_14.png&quot;/&gt;&lt;left val=&quot;137&quot;/&gt;&lt;top val=&quot;-6&quot;/&gt;&lt;width val=&quot;570&quot;/&gt;&lt;height val=&quot;110&quot;/&gt;&lt;hasText val=&quot;1&quot;/&gt;&lt;/Image&gt;&lt;/ThreeDShapeInfo&gt;"/>
  <p:tag name="PRESENTER_SHAPETEXTINFO" val="&lt;ShapeTextInfo&gt;&lt;TableIndex row=&quot;-1&quot; col=&quot;-1&quot;&gt;&lt;linesCount val=&quot;2&quot;/&gt;&lt;lineCharCount val=&quot;35&quot;/&gt;&lt;lineCharCount val=&quot;6&quot;/&gt;&lt;/TableIndex&gt;&lt;/ShapeTextInfo&gt;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HTML_SHAPEINFO" val="&lt;ThreeDShapeInfo&gt;&lt;uuid val=&quot;&quot;/&gt;&lt;isInvalidForFieldText val=&quot;0&quot;/&gt;&lt;Image&gt;&lt;filename val=&quot;M:\Zsolti\KVANTITATIV_MODSZEREK\elarning\04\data\asimages\{7DE979DF-BBC8-4AFE-9EB7-0596C46DB3B2}_14.png&quot;/&gt;&lt;left val=&quot;159&quot;/&gt;&lt;top val=&quot;87&quot;/&gt;&lt;width val=&quot;538&quot;/&gt;&lt;height val=&quot;438&quot;/&gt;&lt;hasText val=&quot;1&quot;/&gt;&lt;/Image&gt;&lt;/ThreeDShapeInfo&gt;"/>
  <p:tag name="PRESENTER_SHAPETEXTINFO" val="&lt;ShapeTextInfo&gt;&lt;TableIndex row=&quot;1&quot; col=&quot;1&quot;&gt;&lt;linesCount val=&quot;1&quot;/&gt;&lt;lineCharCount val=&quot;17&quot;/&gt;&lt;/TableIndex&gt;&lt;TableIndex row=&quot;1&quot; col=&quot;2&quot;&gt;&lt;linesCount val=&quot;1&quot;/&gt;&lt;lineCharCount val=&quot;17&quot;/&gt;&lt;/TableIndex&gt;&lt;TableIndex row=&quot;1&quot; col=&quot;3&quot;&gt;&lt;linesCount val=&quot;1&quot;/&gt;&lt;lineCharCount val=&quot;17&quot;/&gt;&lt;/TableIndex&gt;&lt;TableIndex row=&quot;1&quot; col=&quot;4&quot;&gt;&lt;linesCount val=&quot;1&quot;/&gt;&lt;lineCharCount val=&quot;17&quot;/&gt;&lt;/TableIndex&gt;&lt;TableIndex row=&quot;1&quot; col=&quot;5&quot;&gt;&lt;linesCount val=&quot;1&quot;/&gt;&lt;lineCharCount val=&quot;17&quot;/&gt;&lt;/TableIndex&gt;&lt;TableIndex row=&quot;1&quot; col=&quot;6&quot;&gt;&lt;linesCount val=&quot;1&quot;/&gt;&lt;lineCharCount val=&quot;17&quot;/&gt;&lt;/TableIndex&gt;&lt;TableIndex row=&quot;2&quot; col=&quot;1&quot;&gt;&lt;linesCount val=&quot;1&quot;/&gt;&lt;lineCharCount val=&quot;9&quot;/&gt;&lt;/TableIndex&gt;&lt;TableIndex row=&quot;2&quot; col=&quot;2&quot;&gt;&lt;linesCount val=&quot;1&quot;/&gt;&lt;lineCharCount val=&quot;9&quot;/&gt;&lt;/TableIndex&gt;&lt;TableIndex row=&quot;2&quot; col=&quot;3&quot;&gt;&lt;linesCount val=&quot;1&quot;/&gt;&lt;lineCharCount val=&quot;9&quot;/&gt;&lt;/TableIndex&gt;&lt;TableIndex row=&quot;2&quot; col=&quot;4&quot;&gt;&lt;linesCount val=&quot;1&quot;/&gt;&lt;lineCharCount val=&quot;6&quot;/&gt;&lt;/TableIndex&gt;&lt;TableIndex row=&quot;2&quot; col=&quot;5&quot;&gt;&lt;linesCount val=&quot;1&quot;/&gt;&lt;lineCharCount val=&quot;6&quot;/&gt;&lt;/TableIndex&gt;&lt;TableIndex row=&quot;2&quot; col=&quot;6&quot;&gt;&lt;linesCount val=&quot;1&quot;/&gt;&lt;lineCharCount val=&quot;6&quot;/&gt;&lt;/TableIndex&gt;&lt;TableIndex row=&quot;3&quot; col=&quot;1&quot;&gt;&lt;linesCount val=&quot;2&quot;/&gt;&lt;lineCharCount val=&quot;10&quot;/&gt;&lt;lineCharCount val=&quot;1&quot;/&gt;&lt;/TableIndex&gt;&lt;TableIndex row=&quot;3&quot; col=&quot;2&quot;&gt;&lt;linesCount val=&quot;2&quot;/&gt;&lt;lineCharCount val=&quot;10&quot;/&gt;&lt;lineCharCount val=&quot;5&quot;/&gt;&lt;/TableIndex&gt;&lt;TableIndex row=&quot;3&quot; col=&quot;3&quot;&gt;&lt;linesCount val=&quot;2&quot;/&gt;&lt;lineCharCount val=&quot;9&quot;/&gt;&lt;lineCharCount val=&quot;11&quot;/&gt;&lt;/TableIndex&gt;&lt;TableIndex row=&quot;3&quot; col=&quot;4&quot;&gt;&lt;linesCount val=&quot;1&quot;/&gt;&lt;lineCharCount val=&quot;11&quot;/&gt;&lt;/TableIndex&gt;&lt;TableIndex row=&quot;3&quot; col=&quot;5&quot;&gt;&lt;linesCount val=&quot;2&quot;/&gt;&lt;lineCharCount val=&quot;10&quot;/&gt;&lt;lineCharCount val=&quot;5&quot;/&gt;&lt;/TableIndex&gt;&lt;TableIndex row=&quot;3&quot; col=&quot;6&quot;&gt;&lt;linesCount val=&quot;2&quot;/&gt;&lt;lineCharCount val=&quot;9&quot;/&gt;&lt;lineCharCount val=&quot;11&quot;/&gt;&lt;/TableIndex&gt;&lt;TableIndex row=&quot;4&quot; col=&quot;1&quot;&gt;&lt;linesCount val=&quot;1&quot;/&gt;&lt;lineCharCount val=&quot;1&quot;/&gt;&lt;/TableIndex&gt;&lt;TableIndex row=&quot;4&quot; col=&quot;2&quot;&gt;&lt;linesCount val=&quot;1&quot;/&gt;&lt;lineCharCount val=&quot;1&quot;/&gt;&lt;/TableIndex&gt;&lt;TableIndex row=&quot;4&quot; col=&quot;3&quot;&gt;&lt;linesCount val=&quot;1&quot;/&gt;&lt;lineCharCount val=&quot;2&quot;/&gt;&lt;/TableIndex&gt;&lt;TableIndex row=&quot;4&quot; col=&quot;4&quot;&gt;&lt;linesCount val=&quot;1&quot;/&gt;&lt;lineCharCount val=&quot;1&quot;/&gt;&lt;/TableIndex&gt;&lt;TableIndex row=&quot;4&quot; col=&quot;5&quot;&gt;&lt;linesCount val=&quot;1&quot;/&gt;&lt;lineCharCount val=&quot;1&quot;/&gt;&lt;/TableIndex&gt;&lt;TableIndex row=&quot;4&quot; col=&quot;6&quot;&gt;&lt;linesCount val=&quot;1&quot;/&gt;&lt;lineCharCount val=&quot;2&quot;/&gt;&lt;/TableIndex&gt;&lt;TableIndex row=&quot;5&quot; col=&quot;1&quot;&gt;&lt;linesCount val=&quot;1&quot;/&gt;&lt;lineCharCount val=&quot;1&quot;/&gt;&lt;/TableIndex&gt;&lt;TableIndex row=&quot;5&quot; col=&quot;2&quot;&gt;&lt;linesCount val=&quot;1&quot;/&gt;&lt;lineCharCount val=&quot;1&quot;/&gt;&lt;/TableIndex&gt;&lt;TableIndex row=&quot;5&quot; col=&quot;3&quot;&gt;&lt;linesCount val=&quot;1&quot;/&gt;&lt;lineCharCount val=&quot;1&quot;/&gt;&lt;/TableIndex&gt;&lt;TableIndex row=&quot;5&quot; col=&quot;4&quot;&gt;&lt;linesCount val=&quot;1&quot;/&gt;&lt;lineCharCount val=&quot;1&quot;/&gt;&lt;/TableIndex&gt;&lt;TableIndex row=&quot;5&quot; col=&quot;5&quot;&gt;&lt;linesCount val=&quot;1&quot;/&gt;&lt;lineCharCount val=&quot;1&quot;/&gt;&lt;/TableIndex&gt;&lt;TableIndex row=&quot;5&quot; col=&quot;6&quot;&gt;&lt;linesCount val=&quot;1&quot;/&gt;&lt;lineCharCount val=&quot;1&quot;/&gt;&lt;/TableIndex&gt;&lt;TableIndex row=&quot;6&quot; col=&quot;1&quot;&gt;&lt;linesCount val=&quot;1&quot;/&gt;&lt;lineCharCount val=&quot;1&quot;/&gt;&lt;/TableIndex&gt;&lt;TableIndex row=&quot;6&quot; col=&quot;2&quot;&gt;&lt;linesCount val=&quot;1&quot;/&gt;&lt;lineCharCount val=&quot;1&quot;/&gt;&lt;/TableIndex&gt;&lt;TableIndex row=&quot;6&quot; col=&quot;3&quot;&gt;&lt;linesCount val=&quot;1&quot;/&gt;&lt;lineCharCount val=&quot;1&quot;/&gt;&lt;/TableIndex&gt;&lt;TableIndex row=&quot;6&quot; col=&quot;4&quot;&gt;&lt;linesCount val=&quot;1&quot;/&gt;&lt;lineCharCount val=&quot;1&quot;/&gt;&lt;/TableIndex&gt;&lt;TableIndex row=&quot;6&quot; col=&quot;5&quot;&gt;&lt;linesCount val=&quot;1&quot;/&gt;&lt;lineCharCount val=&quot;1&quot;/&gt;&lt;/TableIndex&gt;&lt;TableIndex row=&quot;6&quot; col=&quot;6&quot;&gt;&lt;linesCount val=&quot;1&quot;/&gt;&lt;lineCharCount val=&quot;3&quot;/&gt;&lt;/TableIndex&gt;&lt;TableIndex row=&quot;7&quot; col=&quot;1&quot;&gt;&lt;linesCount val=&quot;1&quot;/&gt;&lt;lineCharCount val=&quot;1&quot;/&gt;&lt;/TableIndex&gt;&lt;TableIndex row=&quot;7&quot; col=&quot;2&quot;&gt;&lt;linesCount val=&quot;1&quot;/&gt;&lt;lineCharCount val=&quot;1&quot;/&gt;&lt;/TableIndex&gt;&lt;TableIndex row=&quot;7&quot; col=&quot;3&quot;&gt;&lt;linesCount val=&quot;1&quot;/&gt;&lt;lineCharCount val=&quot;1&quot;/&gt;&lt;/TableIndex&gt;&lt;TableIndex row=&quot;7&quot; col=&quot;4&quot;&gt;&lt;linesCount val=&quot;1&quot;/&gt;&lt;lineCharCount val=&quot;1&quot;/&gt;&lt;/TableIndex&gt;&lt;TableIndex row=&quot;7&quot; col=&quot;5&quot;&gt;&lt;linesCount val=&quot;1&quot;/&gt;&lt;lineCharCount val=&quot;1&quot;/&gt;&lt;/TableIndex&gt;&lt;TableIndex row=&quot;7&quot; col=&quot;6&quot;&gt;&lt;linesCount val=&quot;1&quot;/&gt;&lt;lineCharCount val=&quot;5&quot;/&gt;&lt;/TableIndex&gt;&lt;TableIndex row=&quot;8&quot; col=&quot;1&quot;&gt;&lt;linesCount val=&quot;1&quot;/&gt;&lt;lineCharCount val=&quot;1&quot;/&gt;&lt;/TableIndex&gt;&lt;TableIndex row=&quot;8&quot; col=&quot;2&quot;&gt;&lt;linesCount val=&quot;1&quot;/&gt;&lt;lineCharCount val=&quot;1&quot;/&gt;&lt;/TableIndex&gt;&lt;TableIndex row=&quot;8&quot; col=&quot;3&quot;&gt;&lt;linesCount val=&quot;1&quot;/&gt;&lt;lineCharCount val=&quot;1&quot;/&gt;&lt;/TableIndex&gt;&lt;TableIndex row=&quot;8&quot; col=&quot;4&quot;&gt;&lt;linesCount val=&quot;1&quot;/&gt;&lt;lineCharCount val=&quot;1&quot;/&gt;&lt;/TableIndex&gt;&lt;TableIndex row=&quot;8&quot; col=&quot;5&quot;&gt;&lt;linesCount val=&quot;1&quot;/&gt;&lt;lineCharCount val=&quot;1&quot;/&gt;&lt;/TableIndex&gt;&lt;TableIndex row=&quot;8&quot; col=&quot;6&quot;&gt;&lt;linesCount val=&quot;1&quot;/&gt;&lt;lineCharCount val=&quot;5&quot;/&gt;&lt;/TableIndex&gt;&lt;TableIndex row=&quot;9&quot; col=&quot;1&quot;&gt;&lt;linesCount val=&quot;1&quot;/&gt;&lt;lineCharCount val=&quot;1&quot;/&gt;&lt;/TableIndex&gt;&lt;TableIndex row=&quot;9&quot; col=&quot;2&quot;&gt;&lt;linesCount val=&quot;1&quot;/&gt;&lt;lineCharCount val=&quot;1&quot;/&gt;&lt;/TableIndex&gt;&lt;TableIndex row=&quot;9&quot; col=&quot;3&quot;&gt;&lt;linesCount val=&quot;1&quot;/&gt;&lt;lineCharCount val=&quot;1&quot;/&gt;&lt;/TableIndex&gt;&lt;TableIndex row=&quot;9&quot; col=&quot;4&quot;&gt;&lt;linesCount val=&quot;1&quot;/&gt;&lt;lineCharCount val=&quot;1&quot;/&gt;&lt;/TableIndex&gt;&lt;TableIndex row=&quot;9&quot; col=&quot;5&quot;&gt;&lt;linesCount val=&quot;1&quot;/&gt;&lt;lineCharCount val=&quot;1&quot;/&gt;&lt;/TableIndex&gt;&lt;TableIndex row=&quot;9&quot; col=&quot;6&quot;&gt;&lt;linesCount val=&quot;1&quot;/&gt;&lt;lineCharCount val=&quot;5&quot;/&gt;&lt;/TableIndex&gt;&lt;TableIndex row=&quot;10&quot; col=&quot;1&quot;&gt;&lt;linesCount val=&quot;1&quot;/&gt;&lt;lineCharCount val=&quot;1&quot;/&gt;&lt;/TableIndex&gt;&lt;TableIndex row=&quot;10&quot; col=&quot;2&quot;&gt;&lt;linesCount val=&quot;1&quot;/&gt;&lt;lineCharCount val=&quot;1&quot;/&gt;&lt;/TableIndex&gt;&lt;TableIndex row=&quot;10&quot; col=&quot;3&quot;&gt;&lt;linesCount val=&quot;1&quot;/&gt;&lt;lineCharCount val=&quot;1&quot;/&gt;&lt;/TableIndex&gt;&lt;TableIndex row=&quot;10&quot; col=&quot;4&quot;&gt;&lt;linesCount val=&quot;1&quot;/&gt;&lt;lineCharCount val=&quot;1&quot;/&gt;&lt;/TableIndex&gt;&lt;TableIndex row=&quot;10&quot; col=&quot;5&quot;&gt;&lt;linesCount val=&quot;1&quot;/&gt;&lt;lineCharCount val=&quot;1&quot;/&gt;&lt;/TableIndex&gt;&lt;TableIndex row=&quot;10&quot; col=&quot;6&quot;&gt;&lt;linesCount val=&quot;1&quot;/&gt;&lt;lineCharCount val=&quot;9&quot;/&gt;&lt;/TableIndex&gt;&lt;TableIndex row=&quot;11&quot; col=&quot;1&quot;&gt;&lt;linesCount val=&quot;1&quot;/&gt;&lt;lineCharCount val=&quot;1&quot;/&gt;&lt;/TableIndex&gt;&lt;TableIndex row=&quot;11&quot; col=&quot;2&quot;&gt;&lt;linesCount val=&quot;1&quot;/&gt;&lt;lineCharCount val=&quot;1&quot;/&gt;&lt;/TableIndex&gt;&lt;TableIndex row=&quot;11&quot; col=&quot;3&quot;&gt;&lt;linesCount val=&quot;1&quot;/&gt;&lt;lineCharCount val=&quot;1&quot;/&gt;&lt;/TableIndex&gt;&lt;TableIndex row=&quot;11&quot; col=&quot;4&quot;&gt;&lt;linesCount val=&quot;1&quot;/&gt;&lt;lineCharCount val=&quot;1&quot;/&gt;&lt;/TableIndex&gt;&lt;TableIndex row=&quot;11&quot; col=&quot;5&quot;&gt;&lt;linesCount val=&quot;1&quot;/&gt;&lt;lineCharCount val=&quot;1&quot;/&gt;&lt;/TableIndex&gt;&lt;TableIndex row=&quot;11&quot; col=&quot;6&quot;&gt;&lt;linesCount val=&quot;1&quot;/&gt;&lt;lineCharCount val=&quot;9&quot;/&gt;&lt;/TableIndex&gt;&lt;TableIndex row=&quot;12&quot; col=&quot;1&quot;&gt;&lt;linesCount val=&quot;1&quot;/&gt;&lt;lineCharCount val=&quot;1&quot;/&gt;&lt;/TableIndex&gt;&lt;TableIndex row=&quot;12&quot; col=&quot;2&quot;&gt;&lt;linesCount val=&quot;1&quot;/&gt;&lt;lineCharCount val=&quot;1&quot;/&gt;&lt;/TableIndex&gt;&lt;TableIndex row=&quot;12&quot; col=&quot;3&quot;&gt;&lt;linesCount val=&quot;1&quot;/&gt;&lt;lineCharCount val=&quot;1&quot;/&gt;&lt;/TableIndex&gt;&lt;TableIndex row=&quot;12&quot; col=&quot;4&quot;&gt;&lt;linesCount val=&quot;1&quot;/&gt;&lt;lineCharCount val=&quot;1&quot;/&gt;&lt;/TableIndex&gt;&lt;TableIndex row=&quot;12&quot; col=&quot;5&quot;&gt;&lt;linesCount val=&quot;1&quot;/&gt;&lt;lineCharCount val=&quot;1&quot;/&gt;&lt;/TableIndex&gt;&lt;TableIndex row=&quot;12&quot; col=&quot;6&quot;&gt;&lt;linesCount val=&quot;1&quot;/&gt;&lt;lineCharCount val=&quot;9&quot;/&gt;&lt;/TableIndex&gt;&lt;TableIndex row=&quot;13&quot; col=&quot;1&quot;&gt;&lt;linesCount val=&quot;1&quot;/&gt;&lt;lineCharCount val=&quot;2&quot;/&gt;&lt;/TableIndex&gt;&lt;TableIndex row=&quot;13&quot; col=&quot;2&quot;&gt;&lt;linesCount val=&quot;1&quot;/&gt;&lt;lineCharCount val=&quot;1&quot;/&gt;&lt;/TableIndex&gt;&lt;TableIndex row=&quot;13&quot; col=&quot;3&quot;&gt;&lt;linesCount val=&quot;1&quot;/&gt;&lt;lineCharCount val=&quot;1&quot;/&gt;&lt;/TableIndex&gt;&lt;TableIndex row=&quot;13&quot; col=&quot;4&quot;&gt;&lt;linesCount val=&quot;1&quot;/&gt;&lt;lineCharCount val=&quot;2&quot;/&gt;&lt;/TableIndex&gt;&lt;TableIndex row=&quot;13&quot; col=&quot;5&quot;&gt;&lt;linesCount val=&quot;1&quot;/&gt;&lt;lineCharCount val=&quot;1&quot;/&gt;&lt;/TableIndex&gt;&lt;TableIndex row=&quot;13&quot; col=&quot;6&quot;&gt;&lt;linesCount val=&quot;1&quot;/&gt;&lt;lineCharCount val=&quot;9&quot;/&gt;&lt;/TableIndex&gt;&lt;TableIndex row=&quot;14&quot; col=&quot;1&quot;&gt;&lt;linesCount val=&quot;1&quot;/&gt;&lt;lineCharCount val=&quot;2&quot;/&gt;&lt;/TableIndex&gt;&lt;TableIndex row=&quot;14&quot; col=&quot;2&quot;&gt;&lt;linesCount val=&quot;1&quot;/&gt;&lt;lineCharCount val=&quot;1&quot;/&gt;&lt;/TableIndex&gt;&lt;TableIndex row=&quot;14&quot; col=&quot;3&quot;&gt;&lt;linesCount val=&quot;1&quot;/&gt;&lt;lineCharCount val=&quot;10&quot;/&gt;&lt;/TableIndex&gt;&lt;TableIndex row=&quot;14&quot; col=&quot;4&quot;&gt;&lt;linesCount val=&quot;1&quot;/&gt;&lt;lineCharCount val=&quot;2&quot;/&gt;&lt;/TableIndex&gt;&lt;TableIndex row=&quot;14&quot; col=&quot;5&quot;&gt;&lt;linesCount val=&quot;1&quot;/&gt;&lt;lineCharCount val=&quot;1&quot;/&gt;&lt;/TableIndex&gt;&lt;TableIndex row=&quot;14&quot; col=&quot;6&quot;&gt;&lt;linesCount val=&quot;1&quot;/&gt;&lt;lineCharCount val=&quot;4&quot;/&gt;&lt;/TableIndex&gt;&lt;TableIndex row=&quot;15&quot; col=&quot;1&quot;&gt;&lt;linesCount val=&quot;1&quot;/&gt;&lt;lineCharCount val=&quot;2&quot;/&gt;&lt;/TableIndex&gt;&lt;TableIndex row=&quot;15&quot; col=&quot;2&quot;&gt;&lt;linesCount val=&quot;1&quot;/&gt;&lt;lineCharCount val=&quot;1&quot;/&gt;&lt;/TableIndex&gt;&lt;TableIndex row=&quot;15&quot; col=&quot;3&quot;&gt;&lt;linesCount val=&quot;1&quot;/&gt;&lt;lineCharCount val=&quot;2&quot;/&gt;&lt;/TableIndex&gt;&lt;TableIndex row=&quot;15&quot; col=&quot;4&quot;&gt;&lt;linesCount val=&quot;1&quot;/&gt;&lt;lineCharCount val=&quot;2&quot;/&gt;&lt;/TableIndex&gt;&lt;TableIndex row=&quot;15&quot; col=&quot;5&quot;&gt;&lt;linesCount val=&quot;1&quot;/&gt;&lt;lineCharCount val=&quot;1&quot;/&gt;&lt;/TableIndex&gt;&lt;TableIndex row=&quot;15&quot; col=&quot;6&quot;&gt;&lt;linesCount val=&quot;1&quot;/&gt;&lt;lineCharCount val=&quot;4&quot;/&gt;&lt;/TableIndex&gt;&lt;TableIndex row=&quot;16&quot; col=&quot;1&quot;&gt;&lt;linesCount val=&quot;1&quot;/&gt;&lt;lineCharCount val=&quot;2&quot;/&gt;&lt;/TableIndex&gt;&lt;TableIndex row=&quot;16&quot; col=&quot;2&quot;&gt;&lt;linesCount val=&quot;1&quot;/&gt;&lt;lineCharCount val=&quot;1&quot;/&gt;&lt;/TableIndex&gt;&lt;TableIndex row=&quot;16&quot; col=&quot;3&quot;&gt;&lt;linesCount val=&quot;1&quot;/&gt;&lt;lineCharCount val=&quot;2&quot;/&gt;&lt;/TableIndex&gt;&lt;TableIndex row=&quot;16&quot; col=&quot;4&quot;&gt;&lt;linesCount val=&quot;1&quot;/&gt;&lt;lineCharCount val=&quot;2&quot;/&gt;&lt;/TableIndex&gt;&lt;TableIndex row=&quot;16&quot; col=&quot;5&quot;&gt;&lt;linesCount val=&quot;1&quot;/&gt;&lt;lineCharCount val=&quot;1&quot;/&gt;&lt;/TableIndex&gt;&lt;TableIndex row=&quot;16&quot; col=&quot;6&quot;&gt;&lt;linesCount val=&quot;1&quot;/&gt;&lt;lineCharCount val=&quot;4&quot;/&gt;&lt;/TableIndex&gt;&lt;TableIndex row=&quot;17&quot; col=&quot;1&quot;&gt;&lt;linesCount val=&quot;1&quot;/&gt;&lt;lineCharCount val=&quot;2&quot;/&gt;&lt;/TableIndex&gt;&lt;TableIndex row=&quot;17&quot; col=&quot;2&quot;&gt;&lt;linesCount val=&quot;1&quot;/&gt;&lt;lineCharCount val=&quot;1&quot;/&gt;&lt;/TableIndex&gt;&lt;TableIndex row=&quot;17&quot; col=&quot;3&quot;&gt;&lt;linesCount val=&quot;1&quot;/&gt;&lt;lineCharCount val=&quot;2&quot;/&gt;&lt;/TableIndex&gt;&lt;TableIndex row=&quot;17&quot; col=&quot;4&quot;&gt;&lt;linesCount val=&quot;1&quot;/&gt;&lt;lineCharCount val=&quot;2&quot;/&gt;&lt;/TableIndex&gt;&lt;TableIndex row=&quot;17&quot; col=&quot;5&quot;&gt;&lt;linesCount val=&quot;1&quot;/&gt;&lt;lineCharCount val=&quot;1&quot;/&gt;&lt;/TableIndex&gt;&lt;TableIndex row=&quot;17&quot; col=&quot;6&quot;&gt;&lt;linesCount val=&quot;1&quot;/&gt;&lt;lineCharCount val=&quot;4&quot;/&gt;&lt;/TableIndex&gt;&lt;/ShapeTextInfo&gt;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4,1570440605,M:\Zsolti\KVANTITATIV_MODSZEREK\KM04_pptx\Media.ppcx"/>
  <p:tag name="HTML_SHAPEINFO" val="&lt;SlideThumbPath val=&quot;Dia15.PNG&quot;/&gt;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08B7854C-5D38-480F-9A19-DF46A1617D48}&quot;/&gt;&lt;isInvalidForFieldText val=&quot;0&quot;/&gt;&lt;Image&gt;&lt;filename val=&quot;M:\Zsolti\KVANTITATIV_MODSZEREK\elarning\04\data\asimages\{08B7854C-5D38-480F-9A19-DF46A1617D48}_15.png&quot;/&gt;&lt;left val=&quot;149&quot;/&gt;&lt;top val=&quot;5&quot;/&gt;&lt;width val=&quot;534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3&quot;/&gt;&lt;lineCharCount val=&quot;15&quot;/&gt;&lt;/TableIndex&gt;&lt;/ShapeTextInfo&gt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3&quot;/&gt;&lt;/TableIndex&gt;&lt;/ShapeTextInfo&gt;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75DFC15F-6BB8-4E51-B30E-73DA1D6A4660}&quot;/&gt;&lt;isInvalidForFieldText val=&quot;0&quot;/&gt;&lt;Image&gt;&lt;filename val=&quot;M:\Zsolti\KVANTITATIV_MODSZEREK\elarning\04\data\asimages\{75DFC15F-6BB8-4E51-B30E-73DA1D6A4660}_15.png&quot;/&gt;&lt;left val=&quot;149&quot;/&gt;&lt;top val=&quot;233&quot;/&gt;&lt;width val=&quot;534&quot;/&gt;&lt;height val=&quot;141&quot;/&gt;&lt;hasText val=&quot;1&quot;/&gt;&lt;/Image&gt;&lt;/ThreeDShapeInfo&gt;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5,1570440605,M:\Zsolti\KVANTITATIV_MODSZEREK\KM04_pptx\Media.ppcx"/>
  <p:tag name="HTML_SHAPEINFO" val="&lt;SlideThumbPath val=&quot;Dia16.PNG&quot;/&gt;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C866C00-A3B9-4BBE-B3AF-85C25C133001}&quot;/&gt;&lt;isInvalidForFieldText val=&quot;0&quot;/&gt;&lt;Image&gt;&lt;filename val=&quot;M:\Zsolti\KVANTITATIV_MODSZEREK\elarning\04\data\asimages\{5C866C00-A3B9-4BBE-B3AF-85C25C133001}_16.png&quot;/&gt;&lt;left val=&quot;133&quot;/&gt;&lt;top val=&quot;5&quot;/&gt;&lt;width val=&quot;582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8&quot;/&gt;&lt;lineCharCount val=&quot;4&quot;/&gt;&lt;/TableIndex&gt;&lt;/ShapeTextInfo&gt;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1673195-44B6-4ADB-9C0B-134CA459F9BF}&quot;/&gt;&lt;isInvalidForFieldText val=&quot;0&quot;/&gt;&lt;Image&gt;&lt;filename val=&quot;M:\Zsolti\KVANTITATIV_MODSZEREK\elarning\04\data\asimages\{F1673195-44B6-4ADB-9C0B-134CA459F9BF}_16.png&quot;/&gt;&lt;left val=&quot;149&quot;/&gt;&lt;top val=&quot;233&quot;/&gt;&lt;width val=&quot;534&quot;/&gt;&lt;height val=&quot;141&quot;/&gt;&lt;hasText val=&quot;1&quot;/&gt;&lt;/Image&gt;&lt;/ThreeDShapeInfo&gt;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6,1570440605,M:\Zsolti\KVANTITATIV_MODSZEREK\KM04_pptx\Media.ppcx"/>
  <p:tag name="HTML_SHAPEINFO" val="&lt;SlideThumbPath val=&quot;Dia17.PNG&quot;/&gt;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FCAF2E5-8047-431A-BBCF-DC0E81253356}&quot;/&gt;&lt;isInvalidForFieldText val=&quot;0&quot;/&gt;&lt;Image&gt;&lt;filename val=&quot;M:\Zsolti\KVANTITATIV_MODSZEREK\elarning\04\data\asimages\{9FCAF2E5-8047-431A-BBCF-DC0E81253356}_17.png&quot;/&gt;&lt;left val=&quot;133&quot;/&gt;&lt;top val=&quot;5&quot;/&gt;&lt;width val=&quot;582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8&quot;/&gt;&lt;lineCharCount val=&quot;15&quot;/&gt;&lt;/TableIndex&gt;&lt;/ShapeTextInfo&gt;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64E0EFDE-F8C6-494C-8FDC-C4D265652DA4}&quot;/&gt;&lt;isInvalidForFieldText val=&quot;0&quot;/&gt;&lt;Image&gt;&lt;filename val=&quot;M:\Zsolti\KVANTITATIV_MODSZEREK\elarning\04\data\asimages\{64E0EFDE-F8C6-494C-8FDC-C4D265652DA4}_17.png&quot;/&gt;&lt;left val=&quot;149&quot;/&gt;&lt;top val=&quot;239&quot;/&gt;&lt;width val=&quot;534&quot;/&gt;&lt;height val=&quot;128&quot;/&gt;&lt;hasText val=&quot;1&quot;/&gt;&lt;/Image&gt;&lt;/ThreeDShapeInfo&gt;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7,1570440605,M:\Zsolti\KVANTITATIV_MODSZEREK\KM04_pptx\Media.ppcx"/>
  <p:tag name="HTML_SHAPEINFO" val="&lt;SlideThumbPath val=&quot;Dia18.PNG&quot;/&gt;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88876B71-D692-45AE-9151-E74AD5A79C36}&quot;/&gt;&lt;isInvalidForFieldText val=&quot;0&quot;/&gt;&lt;Image&gt;&lt;filename val=&quot;M:\Zsolti\KVANTITATIV_MODSZEREK\elarning\04\data\asimages\{88876B71-D692-45AE-9151-E74AD5A79C36}_18.png&quot;/&gt;&lt;left val=&quot;149&quot;/&gt;&lt;top val=&quot;-18&quot;/&gt;&lt;width val=&quot;583&quot;/&gt;&lt;height val=&quot;185&quot;/&gt;&lt;hasText val=&quot;1&quot;/&gt;&lt;/Image&gt;&lt;/ThreeDShapeInfo&gt;"/>
  <p:tag name="PRESENTER_SHAPETEXTINFO" val="&lt;ShapeTextInfo&gt;&lt;TableIndex row=&quot;-1&quot; col=&quot;-1&quot;&gt;&lt;linesCount val=&quot;3&quot;/&gt;&lt;lineCharCount val=&quot;28&quot;/&gt;&lt;lineCharCount val=&quot;16&quot;/&gt;&lt;lineCharCount val=&quot;16&quot;/&gt;&lt;/TableIndex&gt;&lt;/ShapeTextInfo&gt;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6941D3E3-B80B-48B9-BEA9-7E5F5C7F213D}&quot;/&gt;&lt;isInvalidForFieldText val=&quot;0&quot;/&gt;&lt;Image&gt;&lt;filename val=&quot;M:\Zsolti\KVANTITATIV_MODSZEREK\elarning\04\data\asimages\{6941D3E3-B80B-48B9-BEA9-7E5F5C7F213D}.png&quot;/&gt;&lt;left val=&quot;150&quot;/&gt;&lt;top val=&quot;150&quot;/&gt;&lt;width val=&quot;569&quot;/&gt;&lt;height val=&quot;384&quot;/&gt;&lt;hasText val=&quot;1&quot;/&gt;&lt;/Image&gt;&lt;/ThreeDShapeInfo&gt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1&quot;/&gt;&lt;/TableIndex&gt;&lt;/ShapeTextInfo&gt;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8,1570440605,M:\Zsolti\KVANTITATIV_MODSZEREK\KM04_pptx\Media.ppcx"/>
  <p:tag name="HTML_SHAPEINFO" val="&lt;SlideThumbPath val=&quot;Dia19.PNG&quot;/&gt;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722BC5D-8C46-4D06-A86C-BCD5117F2903}&quot;/&gt;&lt;isInvalidForFieldText val=&quot;0&quot;/&gt;&lt;Image&gt;&lt;filename val=&quot;M:\Zsolti\KVANTITATIV_MODSZEREK\elarning\04\data\asimages\{1722BC5D-8C46-4D06-A86C-BCD5117F2903}_19.png&quot;/&gt;&lt;left val=&quot;133&quot;/&gt;&lt;top val=&quot;-18&quot;/&gt;&lt;width val=&quot;582&quot;/&gt;&lt;height val=&quot;185&quot;/&gt;&lt;hasText val=&quot;1&quot;/&gt;&lt;/Image&gt;&lt;/ThreeDShapeInfo&gt;"/>
  <p:tag name="PRESENTER_SHAPETEXTINFO" val="&lt;ShapeTextInfo&gt;&lt;TableIndex row=&quot;-1&quot; col=&quot;-1&quot;&gt;&lt;linesCount val=&quot;3&quot;/&gt;&lt;lineCharCount val=&quot;28&quot;/&gt;&lt;lineCharCount val=&quot;16&quot;/&gt;&lt;lineCharCount val=&quot;12&quot;/&gt;&lt;/TableIndex&gt;&lt;/ShapeTextInfo&gt;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7DA5E6D-D705-4F48-B6A2-29562CA60AE3}&quot;/&gt;&lt;isInvalidForFieldText val=&quot;0&quot;/&gt;&lt;Image&gt;&lt;filename val=&quot;M:\Zsolti\KVANTITATIV_MODSZEREK\elarning\04\data\asimages\{A7DA5E6D-D705-4F48-B6A2-29562CA60AE3}.png&quot;/&gt;&lt;left val=&quot;144&quot;/&gt;&lt;top val=&quot;153&quot;/&gt;&lt;width val=&quot;567&quot;/&gt;&lt;height val=&quot;348&quot;/&gt;&lt;hasText val=&quot;1&quot;/&gt;&lt;/Image&gt;&lt;/ThreeDShapeInfo&gt;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19,1570440605,M:\Zsolti\KVANTITATIV_MODSZEREK\KM04_pptx\Media.ppcx"/>
  <p:tag name="HTML_SHAPEINFO" val="&lt;SlideThumbPath val=&quot;Dia20.PNG&quot;/&gt;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2ACEB67-625F-4BDE-9F23-9A5606F56F42}&quot;/&gt;&lt;isInvalidForFieldText val=&quot;0&quot;/&gt;&lt;Image&gt;&lt;filename val=&quot;M:\Zsolti\KVANTITATIV_MODSZEREK\elarning\04\data\asimages\{C2ACEB67-625F-4BDE-9F23-9A5606F56F42}_20.png&quot;/&gt;&lt;left val=&quot;149&quot;/&gt;&lt;top val=&quot;5&quot;/&gt;&lt;width val=&quot;534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4&quot;/&gt;&lt;lineCharCount val=&quot;13&quot;/&gt;&lt;/TableIndex&gt;&lt;/ShapeTextInfo&gt;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A59C4644-C3F2-4261-8CA9-DF416A2CE3D4}&quot;/&gt;&lt;isInvalidForFieldText val=&quot;0&quot;/&gt;&lt;Image&gt;&lt;filename val=&quot;M:\Zsolti\KVANTITATIV_MODSZEREK\elarning\04\data\asimages\{A59C4644-C3F2-4261-8CA9-DF416A2CE3D4}.png&quot;/&gt;&lt;left val=&quot;161&quot;/&gt;&lt;top val=&quot;125&quot;/&gt;&lt;width val=&quot;511&quot;/&gt;&lt;height val=&quot;357&quot;/&gt;&lt;hasText val=&quot;1&quot;/&gt;&lt;/Image&gt;&lt;/ThreeDShapeInfo&gt;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0,1570440605,M:\Zsolti\KVANTITATIV_MODSZEREK\KM04_pptx\Media.ppcx"/>
  <p:tag name="HTML_SHAPEINFO" val="&lt;SlideThumbPath val=&quot;Dia21.PNG&quot;/&gt;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663CD5E6-F816-4DE6-A0DC-31D774F45460}&quot;/&gt;&lt;isInvalidForFieldText val=&quot;0&quot;/&gt;&lt;Image&gt;&lt;filename val=&quot;M:\Zsolti\KVANTITATIV_MODSZEREK\elarning\04\data\asimages\{663CD5E6-F816-4DE6-A0DC-31D774F45460}_21.png&quot;/&gt;&lt;left val=&quot;149&quot;/&gt;&lt;top val=&quot;-8&quot;/&gt;&lt;width val=&quot;534&quot;/&gt;&lt;height val=&quot;160&quot;/&gt;&lt;hasText val=&quot;1&quot;/&gt;&lt;/Image&gt;&lt;/ThreeDShapeInfo&gt;"/>
  <p:tag name="PRESENTER_SHAPETEXTINFO" val="&lt;ShapeTextInfo&gt;&lt;TableIndex row=&quot;-1&quot; col=&quot;-1&quot;&gt;&lt;linesCount val=&quot;3&quot;/&gt;&lt;lineCharCount val=&quot;24&quot;/&gt;&lt;lineCharCount val=&quot;31&quot;/&gt;&lt;lineCharCount val=&quot;15&quot;/&gt;&lt;/TableIndex&gt;&lt;/ShapeTextInfo&gt;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21C1769-922E-481B-BED8-83BAA4E848D6}&quot;/&gt;&lt;isInvalidForFieldText val=&quot;0&quot;/&gt;&lt;Image&gt;&lt;filename val=&quot;M:\Zsolti\KVANTITATIV_MODSZEREK\elarning\04\data\asimages\{921C1769-922E-481B-BED8-83BAA4E848D6}.png&quot;/&gt;&lt;left val=&quot;161&quot;/&gt;&lt;top val=&quot;125&quot;/&gt;&lt;width val=&quot;511&quot;/&gt;&lt;height val=&quot;357&quot;/&gt;&lt;hasText val=&quot;1&quot;/&gt;&lt;/Image&gt;&lt;/ThreeDShapeInfo&gt;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1,1570440605,M:\Zsolti\KVANTITATIV_MODSZEREK\KM04_pptx\Media.ppcx"/>
  <p:tag name="HTML_SHAPEINFO" val="&lt;SlideThumbPath val=&quot;Dia22.PNG&quot;/&gt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1&quot;/&gt;&lt;lineCharCount val=&quot;29&quot;/&gt;&lt;/TableIndex&gt;&lt;/ShapeTextInfo&gt;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9F81AB65-D7FA-468B-824D-15C152665CCC}&quot;/&gt;&lt;isInvalidForFieldText val=&quot;0&quot;/&gt;&lt;Image&gt;&lt;filename val=&quot;M:\Zsolti\KVANTITATIV_MODSZEREK\elarning\04\data\asimages\{9F81AB65-D7FA-468B-824D-15C152665CCC}_22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1&quot;/&gt;&lt;/TableIndex&gt;&lt;/ShapeTextInfo&gt;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7CE6C8B-8059-4FBD-9A20-B1556AA0844A}&quot;/&gt;&lt;isInvalidForFieldText val=&quot;0&quot;/&gt;&lt;Image&gt;&lt;filename val=&quot;M:\Zsolti\KVANTITATIV_MODSZEREK\elarning\04\data\asimages\{F7CE6C8B-8059-4FBD-9A20-B1556AA0844A}_22.png&quot;/&gt;&lt;left val=&quot;148&quot;/&gt;&lt;top val=&quot;121&quot;/&gt;&lt;width val=&quot;585&quot;/&gt;&lt;height val=&quot;378&quot;/&gt;&lt;hasText val=&quot;1&quot;/&gt;&lt;/Image&gt;&lt;/ThreeDShapeInfo&gt;"/>
  <p:tag name="PRESENTER_SHAPETEXTINFO" val="&lt;ShapeTextInfo&gt;&lt;TableIndex row=&quot;-1&quot; col=&quot;-1&quot;&gt;&lt;linesCount val=&quot;9&quot;/&gt;&lt;lineCharCount val=&quot;35&quot;/&gt;&lt;lineCharCount val=&quot;26&quot;/&gt;&lt;lineCharCount val=&quot;31&quot;/&gt;&lt;lineCharCount val=&quot;31&quot;/&gt;&lt;lineCharCount val=&quot;36&quot;/&gt;&lt;lineCharCount val=&quot;25&quot;/&gt;&lt;lineCharCount val=&quot;35&quot;/&gt;&lt;lineCharCount val=&quot;35&quot;/&gt;&lt;lineCharCount val=&quot;37&quot;/&gt;&lt;/TableIndex&gt;&lt;/ShapeTextInfo&gt;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2,1570440605,M:\Zsolti\KVANTITATIV_MODSZEREK\KM04_pptx\Media.ppcx"/>
  <p:tag name="HTML_SHAPEINFO" val="&lt;SlideThumbPath val=&quot;Dia23.PNG&quot;/&gt;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629F461-F5AC-4F2D-A174-2C613B400AEC}&quot;/&gt;&lt;isInvalidForFieldText val=&quot;0&quot;/&gt;&lt;Image&gt;&lt;filename val=&quot;M:\Zsolti\KVANTITATIV_MODSZEREK\elarning\04\data\asimages\{F629F461-F5AC-4F2D-A174-2C613B400AEC}_23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1&quot;/&gt;&lt;/TableIndex&gt;&lt;/ShapeTextInfo&gt;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BCB8183-B3B9-4172-B457-F45612ED605C}&quot;/&gt;&lt;isInvalidForFieldText val=&quot;0&quot;/&gt;&lt;Image&gt;&lt;filename val=&quot;M:\Zsolti\KVANTITATIV_MODSZEREK\elarning\04\data\asimages\{4BCB8183-B3B9-4172-B457-F45612ED605C}_23.png&quot;/&gt;&lt;left val=&quot;149&quot;/&gt;&lt;top val=&quot;117&quot;/&gt;&lt;width val=&quot;586&quot;/&gt;&lt;height val=&quot;434&quot;/&gt;&lt;hasText val=&quot;1&quot;/&gt;&lt;/Image&gt;&lt;/ThreeDShapeInfo&gt;"/>
  <p:tag name="PRESENTER_SHAPETEXTINFO" val="&lt;ShapeTextInfo&gt;&lt;TableIndex row=&quot;-1&quot; col=&quot;-1&quot;&gt;&lt;linesCount val=&quot;9&quot;/&gt;&lt;lineCharCount val=&quot;22&quot;/&gt;&lt;lineCharCount val=&quot;24&quot;/&gt;&lt;lineCharCount val=&quot;21&quot;/&gt;&lt;lineCharCount val=&quot;28&quot;/&gt;&lt;lineCharCount val=&quot;31&quot;/&gt;&lt;lineCharCount val=&quot;22&quot;/&gt;&lt;lineCharCount val=&quot;19&quot;/&gt;&lt;lineCharCount val=&quot;31&quot;/&gt;&lt;lineCharCount val=&quot;12&quot;/&gt;&lt;/TableIndex&gt;&lt;/ShapeTextInfo&gt;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3,1570440605,M:\Zsolti\KVANTITATIV_MODSZEREK\KM04_pptx\Media.ppcx"/>
  <p:tag name="HTML_SHAPEINFO" val="&lt;SlideThumbPath val=&quot;Dia24.PNG&quot;/&gt;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7C15829-F987-4286-8E1F-0ADCA5727013}&quot;/&gt;&lt;isInvalidForFieldText val=&quot;0&quot;/&gt;&lt;Image&gt;&lt;filename val=&quot;M:\Zsolti\KVANTITATIV_MODSZEREK\elarning\04\data\asimages\{57C15829-F987-4286-8E1F-0ADCA5727013}_24.png&quot;/&gt;&lt;left val=&quot;149&quot;/&gt;&lt;top val=&quot;21&quot;/&gt;&lt;width val=&quot;534&quot;/&gt;&lt;height val=&quot;102&quot;/&gt;&lt;hasText val=&quot;1&quot;/&gt;&lt;/Image&gt;&lt;/ThreeDShapeInfo&gt;"/>
  <p:tag name="PRESENTER_SHAPETEXTINFO" val="&lt;ShapeTextInfo&gt;&lt;TableIndex row=&quot;-1&quot; col=&quot;-1&quot;&gt;&lt;linesCount val=&quot;1&quot;/&gt;&lt;lineCharCount val=&quot;11&quot;/&gt;&lt;/TableIndex&gt;&lt;/ShapeTextInfo&gt;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6D0F46B9-67E0-4038-B952-02D88C984518}&quot;/&gt;&lt;isInvalidForFieldText val=&quot;0&quot;/&gt;&lt;Image&gt;&lt;filename val=&quot;M:\Zsolti\KVANTITATIV_MODSZEREK\elarning\04\data\asimages\{6D0F46B9-67E0-4038-B952-02D88C984518}_24.png&quot;/&gt;&lt;left val=&quot;158&quot;/&gt;&lt;top val=&quot;207&quot;/&gt;&lt;width val=&quot;526&quot;/&gt;&lt;height val=&quot;110&quot;/&gt;&lt;hasText val=&quot;1&quot;/&gt;&lt;/Image&gt;&lt;/ThreeDShapeInfo&gt;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3A8DD8E2-E70C-443B-9FA0-CB65063D50F9}&quot;/&gt;&lt;isInvalidForFieldText val=&quot;0&quot;/&gt;&lt;Image&gt;&lt;filename val=&quot;M:\Zsolti\KVANTITATIV_MODSZEREK\elarning\04\data\asimages\{3A8DD8E2-E70C-443B-9FA0-CB65063D50F9}_24.png&quot;/&gt;&lt;left val=&quot;149&quot;/&gt;&lt;top val=&quot;131&quot;/&gt;&lt;width val=&quot;570&quot;/&gt;&lt;height val=&quot;331&quot;/&gt;&lt;hasText val=&quot;1&quot;/&gt;&lt;/Image&gt;&lt;/ThreeDShapeInfo&gt;"/>
  <p:tag name="PRESENTER_SHAPETEXTINFO" val="&lt;ShapeTextInfo&gt;&lt;TableIndex row=&quot;-1&quot; col=&quot;-1&quot;&gt;&lt;linesCount val=&quot;1&quot;/&gt;&lt;lineCharCount val=&quot;25&quot;/&gt;&lt;/TableIndex&gt;&lt;/ShapeTextInfo&gt;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D13A2A0-EEE4-4B52-9F65-F0DB17FB8D3B}&quot;/&gt;&lt;isInvalidForFieldText val=&quot;0&quot;/&gt;&lt;Image&gt;&lt;filename val=&quot;M:\Zsolti\KVANTITATIV_MODSZEREK\elarning\04\data\asimages\{5D13A2A0-EEE4-4B52-9F65-F0DB17FB8D3B}_24.png&quot;/&gt;&lt;left val=&quot;144&quot;/&gt;&lt;top val=&quot;365&quot;/&gt;&lt;width val=&quot;570&quot;/&gt;&lt;height val=&quot;81&quot;/&gt;&lt;hasText val=&quot;1&quot;/&gt;&lt;/Image&gt;&lt;/ThreeDShapeInfo&gt;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4,1570440605,M:\Zsolti\KVANTITATIV_MODSZEREK\KM04_pptx\Media.ppcx"/>
  <p:tag name="HTML_SHAPEINFO" val="&lt;SlideThumbPath val=&quot;Dia25.PNG&quot;/&gt;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E4604BAC-D789-43E4-BD93-CEF4B7B6D9CE}&quot;/&gt;&lt;isInvalidForFieldText val=&quot;0&quot;/&gt;&lt;Image&gt;&lt;filename val=&quot;M:\Zsolti\KVANTITATIV_MODSZEREK\elarning\04\data\asimages\{E4604BAC-D789-43E4-BD93-CEF4B7B6D9CE}_25.png&quot;/&gt;&lt;left val=&quot;138&quot;/&gt;&lt;top val=&quot;5&quot;/&gt;&lt;width val=&quot;572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6&quot;/&gt;&lt;lineCharCount val=&quot;12&quot;/&gt;&lt;/TableIndex&gt;&lt;/ShapeTextInfo&gt;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TEXTINFO" val="&lt;ShapeTextInfo&gt;&lt;TableIndex row=&quot;-1&quot; col=&quot;-1&quot;&gt;&lt;linesCount val=&quot;0&quot;/&gt;&lt;/TableIndex&gt;&lt;/ShapeTextInfo&gt;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F7D762B4-C2CB-44EC-8550-D3E4D626679F}&quot;/&gt;&lt;isInvalidForFieldText val=&quot;0&quot;/&gt;&lt;Image&gt;&lt;filename val=&quot;M:\Zsolti\KVANTITATIV_MODSZEREK\elarning\04\data\asimages\{F7D762B4-C2CB-44EC-8550-D3E4D626679F}_25.png&quot;/&gt;&lt;left val=&quot;42&quot;/&gt;&lt;top val=&quot;110&quot;/&gt;&lt;width val=&quot;664&quot;/&gt;&lt;height val=&quot;420&quot;/&gt;&lt;hasText val=&quot;1&quot;/&gt;&lt;/Image&gt;&lt;/ThreeDShapeInfo&gt;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25,1570440605,M:\Zsolti\KVANTITATIV_MODSZEREK\KM04_pptx\Media.ppcx"/>
  <p:tag name="HTML_SHAPEINFO" val="&lt;SlideThumbPath val=&quot;Dia26.PNG&quot;/&gt;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CD764C2D-8094-464C-B31D-2DD8769A8328}&quot;/&gt;&lt;isInvalidForFieldText val=&quot;0&quot;/&gt;&lt;Image&gt;&lt;filename val=&quot;M:\Zsolti\KVANTITATIV_MODSZEREK\elarning\04\data\asimages\{CD764C2D-8094-464C-B31D-2DD8769A8328}_26.png&quot;/&gt;&lt;left val=&quot;149&quot;/&gt;&lt;top val=&quot;5&quot;/&gt;&lt;width val=&quot;534&quot;/&gt;&lt;height val=&quot;137&quot;/&gt;&lt;hasText val=&quot;1&quot;/&gt;&lt;/Image&gt;&lt;/ThreeDShapeInfo&gt;"/>
  <p:tag name="PRESENTER_SHAPETEXTINFO" val="&lt;ShapeTextInfo&gt;&lt;TableIndex row=&quot;-1&quot; col=&quot;-1&quot;&gt;&lt;linesCount val=&quot;2&quot;/&gt;&lt;lineCharCount val=&quot;20&quot;/&gt;&lt;lineCharCount val=&quot;24&quot;/&gt;&lt;/TableIndex&gt;&lt;/ShapeTextInfo&gt;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49D4F6B0-22A0-4082-8CE2-317819E770DD}&quot;/&gt;&lt;isInvalidForFieldText val=&quot;0&quot;/&gt;&lt;Image&gt;&lt;filename val=&quot;M:\Zsolti\KVANTITATIV_MODSZEREK\elarning\04\data\asimages\{49D4F6B0-22A0-4082-8CE2-317819E770DD}_26.png&quot;/&gt;&lt;left val=&quot;149&quot;/&gt;&lt;top val=&quot;120&quot;/&gt;&lt;width val=&quot;534&quot;/&gt;&lt;height val=&quot;362&quot;/&gt;&lt;hasText val=&quot;1&quot;/&gt;&lt;/Image&gt;&lt;/ThreeDShapeInfo&gt;"/>
  <p:tag name="PRESENTER_SHAPETEXTINFO" val="&lt;ShapeTextInfo&gt;&lt;TableIndex row=&quot;-1&quot; col=&quot;-1&quot;&gt;&lt;linesCount val=&quot;9&quot;/&gt;&lt;lineCharCount val=&quot;35&quot;/&gt;&lt;lineCharCount val=&quot;42&quot;/&gt;&lt;lineCharCount val=&quot;1&quot;/&gt;&lt;lineCharCount val=&quot;8&quot;/&gt;&lt;lineCharCount val=&quot;32&quot;/&gt;&lt;lineCharCount val=&quot;13&quot;/&gt;&lt;lineCharCount val=&quot;1&quot;/&gt;&lt;lineCharCount val=&quot;2&quot;/&gt;&lt;lineCharCount val=&quot;10&quot;/&gt;&lt;/TableIndex&gt;&lt;/ShapeTextInfo&gt;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EC1938C8-45AB-48E9-BC41-96E0A8EA8336}&quot;/&gt;&lt;isInvalidForFieldText val=&quot;0&quot;/&gt;&lt;Image&gt;&lt;filename val=&quot;M:\Zsolti\KVANTITATIV_MODSZEREK\elarning\04\data\asimages\{EC1938C8-45AB-48E9-BC41-96E0A8EA8336}_26.png&quot;/&gt;&lt;left val=&quot;274&quot;/&gt;&lt;top val=&quot;191&quot;/&gt;&lt;width val=&quot;64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543DD322-EF8E-458A-A73E-8D12E0AE6A34}&quot;/&gt;&lt;isInvalidForFieldText val=&quot;0&quot;/&gt;&lt;Image&gt;&lt;filename val=&quot;M:\Zsolti\KVANTITATIV_MODSZEREK\elarning\04\data\asimages\{543DD322-EF8E-458A-A73E-8D12E0AE6A34}_26.png&quot;/&gt;&lt;left val=&quot;347&quot;/&gt;&lt;top val=&quot;219&quot;/&gt;&lt;width val=&quot;58&quot;/&gt;&lt;height val=&quot;54&quot;/&gt;&lt;hasText val=&quot;1&quot;/&gt;&lt;/Image&gt;&lt;/ThreeDShapeInfo&gt;"/>
  <p:tag name="PRESENTER_SHAPETEXTINFO" val="&lt;ShapeTextInfo&gt;&lt;TableIndex row=&quot;-1&quot; col=&quot;-1&quot;&gt;&lt;linesCount val=&quot;1&quot;/&gt;&lt;lineCharCount val=&quot;1&quot;/&gt;&lt;/TableIndex&gt;&lt;/ShapeTextInfo&gt;"/>
</p:tagLst>
</file>

<file path=ppt/theme/theme1.xml><?xml version="1.0" encoding="utf-8"?>
<a:theme xmlns:a="http://schemas.openxmlformats.org/drawingml/2006/main" name="GTK_2010">
  <a:themeElements>
    <a:clrScheme name="Office-tém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-téma">
      <a:majorFont>
        <a:latin typeface="Trebuchet MS"/>
        <a:ea typeface=""/>
        <a:cs typeface=""/>
      </a:majorFont>
      <a:minorFont>
        <a:latin typeface="Trebuchet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-tém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ém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ém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ém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ém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-tém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ém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ém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ém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ém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ém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-tém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TK_sablon</Template>
  <TotalTime>2386</TotalTime>
  <Words>3046</Words>
  <Application>Microsoft Office PowerPoint</Application>
  <PresentationFormat>Diavetítés a képernyőre (4:3 oldalarány)</PresentationFormat>
  <Paragraphs>363</Paragraphs>
  <Slides>45</Slides>
  <Notes>45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5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3</vt:i4>
      </vt:variant>
      <vt:variant>
        <vt:lpstr>Diacímek</vt:lpstr>
      </vt:variant>
      <vt:variant>
        <vt:i4>45</vt:i4>
      </vt:variant>
    </vt:vector>
  </HeadingPairs>
  <TitlesOfParts>
    <vt:vector size="54" baseType="lpstr">
      <vt:lpstr>Arial</vt:lpstr>
      <vt:lpstr>Calibri</vt:lpstr>
      <vt:lpstr>Symbol</vt:lpstr>
      <vt:lpstr>Times New Roman</vt:lpstr>
      <vt:lpstr>Trebuchet MS</vt:lpstr>
      <vt:lpstr>GTK_2010</vt:lpstr>
      <vt:lpstr>Visio</vt:lpstr>
      <vt:lpstr>Egyenlet</vt:lpstr>
      <vt:lpstr>Equation</vt:lpstr>
      <vt:lpstr>Kvantitatív módszerek</vt:lpstr>
      <vt:lpstr>Ütemezés – egyedi gyártás, projektek kezelése – fogalmak</vt:lpstr>
      <vt:lpstr>Hálótervezés - hálótípusok</vt:lpstr>
      <vt:lpstr>CPM-módszerrel kapcsolatos fogalmak</vt:lpstr>
      <vt:lpstr>Tevékenységek</vt:lpstr>
      <vt:lpstr>A háló végleges szerkesztésének menete </vt:lpstr>
      <vt:lpstr>A szerkesztés iránya lehet</vt:lpstr>
      <vt:lpstr>Tevékenység és esemény időadatok </vt:lpstr>
      <vt:lpstr>Tevékenység és esemény időadatok</vt:lpstr>
      <vt:lpstr>Tevékenység és esemény időadatok</vt:lpstr>
      <vt:lpstr>Tartalékidők</vt:lpstr>
      <vt:lpstr>Tartalékidők</vt:lpstr>
      <vt:lpstr>Panzióépítési projekt – tevékenységlista</vt:lpstr>
      <vt:lpstr>Panzióépítési projekt – megelőzési listák</vt:lpstr>
      <vt:lpstr>Panzióépítési projekt –logikai diagram</vt:lpstr>
      <vt:lpstr>Panzióépítési projekt – CPM háló</vt:lpstr>
      <vt:lpstr>Panzióépítési projekt – CPM háló időelemzés</vt:lpstr>
      <vt:lpstr>Panzióépítési projekt – CPM háló időelemzés tevékenységlista</vt:lpstr>
      <vt:lpstr>Panzióépítési projekt – CPM háló időelemzés eseménylista</vt:lpstr>
      <vt:lpstr>Panzióépítési projekt – Gantt diagram</vt:lpstr>
      <vt:lpstr>Panzióépítési projekt – Gantt diagram függőségi nyilak feltüntetésével</vt:lpstr>
      <vt:lpstr>Az MPM-háló</vt:lpstr>
      <vt:lpstr>Az MPM-háló</vt:lpstr>
      <vt:lpstr>Az MPM-háló</vt:lpstr>
      <vt:lpstr>Tevékenységek kapcsolatai – függőségek</vt:lpstr>
      <vt:lpstr>Minimális/maximális kapcsolatok konvertálása</vt:lpstr>
      <vt:lpstr>Minimális/maximális kapcsolatok konvertálása</vt:lpstr>
      <vt:lpstr>MPM-háló – kiértékelés</vt:lpstr>
      <vt:lpstr>MPM-háló – kiértékelés</vt:lpstr>
      <vt:lpstr>MPM-háló – maximális kapcsolat modellezése</vt:lpstr>
      <vt:lpstr>MPM-háló - kiértékelés</vt:lpstr>
      <vt:lpstr>MPM-háló – kiértékelés</vt:lpstr>
      <vt:lpstr>MPM-háló – kiértékelés</vt:lpstr>
      <vt:lpstr>MPM-háló – kiértékelés</vt:lpstr>
      <vt:lpstr>MPM-háló – kiértékelés</vt:lpstr>
      <vt:lpstr>Véletlen tartamú tevékenységek</vt:lpstr>
      <vt:lpstr>Véletlen tartamú tevékenységek</vt:lpstr>
      <vt:lpstr>Véletlen tartamú tevékenységek – PERT-módszer</vt:lpstr>
      <vt:lpstr>Véletlen tartamú tevékenységek – PERT-módszer</vt:lpstr>
      <vt:lpstr>Véletlen tartamú tevékenységek – PERT-módszer</vt:lpstr>
      <vt:lpstr>PERT-háló felrajzolása, időtartamok, bizonytalanság kiszámítása</vt:lpstr>
      <vt:lpstr>Tartalékidők szórása</vt:lpstr>
      <vt:lpstr>Tartalékidők szórása</vt:lpstr>
      <vt:lpstr>PERT-háló – példa</vt:lpstr>
      <vt:lpstr>Köszönöm a megtisztelő figyelmet!</vt:lpstr>
    </vt:vector>
  </TitlesOfParts>
  <Company>GREEN-Soft 2000 B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álótervezés</dc:title>
  <dc:creator>Kosztyán Zsolt</dc:creator>
  <cp:lastModifiedBy>kzst@vision.vein.hu</cp:lastModifiedBy>
  <cp:revision>157</cp:revision>
  <dcterms:created xsi:type="dcterms:W3CDTF">2002-05-01T15:31:08Z</dcterms:created>
  <dcterms:modified xsi:type="dcterms:W3CDTF">2015-09-07T11:15:25Z</dcterms:modified>
</cp:coreProperties>
</file>